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62E96E49" w14:textId="77777777" w:rsidR="00F405F7" w:rsidRPr="00411CA0" w:rsidRDefault="00F405F7" w:rsidP="00594D12"/>
    <w:p w14:paraId="3038E4ED" w14:textId="77777777" w:rsidR="00F405F7" w:rsidRPr="00411CA0" w:rsidRDefault="00F405F7" w:rsidP="00594D12"/>
    <w:p w14:paraId="11B31BFC" w14:textId="77777777" w:rsidR="00F405F7" w:rsidRPr="00411CA0" w:rsidRDefault="00F405F7" w:rsidP="00594D12"/>
    <w:p w14:paraId="1F455BC1" w14:textId="77777777" w:rsidR="00F405F7" w:rsidRPr="00411CA0" w:rsidRDefault="00F405F7" w:rsidP="00594D12"/>
    <w:p w14:paraId="42DDC059" w14:textId="77777777" w:rsidR="00F405F7" w:rsidRPr="00411CA0" w:rsidRDefault="00F405F7" w:rsidP="00F405F7">
      <w:pPr>
        <w:pStyle w:val="Rubrik"/>
        <w:rPr>
          <w:lang w:val="sv-SE"/>
        </w:rPr>
      </w:pPr>
    </w:p>
    <w:p w14:paraId="5028E9E0" w14:textId="77777777" w:rsidR="00F405F7" w:rsidRPr="00411CA0" w:rsidRDefault="00F405F7" w:rsidP="00594D12"/>
    <w:p w14:paraId="4CA12485" w14:textId="77777777" w:rsidR="00F405F7" w:rsidRPr="00411CA0" w:rsidRDefault="00F405F7" w:rsidP="00594D12"/>
    <w:p w14:paraId="5D02DC9B" w14:textId="77777777" w:rsidR="00F405F7" w:rsidRPr="00411CA0" w:rsidRDefault="00F405F7" w:rsidP="00594D12"/>
    <w:p w14:paraId="51D5FB6D" w14:textId="77777777" w:rsidR="00F405F7" w:rsidRPr="00411CA0" w:rsidRDefault="00F405F7" w:rsidP="00594D12"/>
    <w:p w14:paraId="191B6BA0" w14:textId="77777777" w:rsidR="00F405F7" w:rsidRPr="00411CA0" w:rsidRDefault="007758AD" w:rsidP="00F405F7">
      <w:pPr>
        <w:pStyle w:val="Friform"/>
        <w:rPr>
          <w:rFonts w:ascii="Arial" w:hAnsi="Arial"/>
          <w:b/>
          <w:sz w:val="56"/>
        </w:rPr>
      </w:pPr>
      <w:r>
        <w:rPr>
          <w:rFonts w:ascii="Arial" w:hAnsi="Arial"/>
          <w:b/>
          <w:sz w:val="56"/>
        </w:rPr>
        <w:t>Spärr</w:t>
      </w:r>
      <w:r w:rsidR="00F405F7">
        <w:rPr>
          <w:rFonts w:ascii="Arial" w:hAnsi="Arial"/>
          <w:b/>
          <w:sz w:val="56"/>
        </w:rPr>
        <w:t xml:space="preserve"> </w:t>
      </w:r>
    </w:p>
    <w:p w14:paraId="4BFCA999" w14:textId="77777777" w:rsidR="00F405F7" w:rsidRPr="00411CA0" w:rsidRDefault="00DB1BD6" w:rsidP="00F405F7">
      <w:pPr>
        <w:pStyle w:val="Friform"/>
        <w:rPr>
          <w:rFonts w:ascii="Arial" w:hAnsi="Arial"/>
          <w:sz w:val="44"/>
        </w:rPr>
      </w:pPr>
      <w:fldSimple w:instr=" SUBJECT  \* MERGEFORMAT ">
        <w:r w:rsidR="00FC6028">
          <w:rPr>
            <w:rFonts w:ascii="Arial" w:hAnsi="Arial"/>
            <w:sz w:val="44"/>
          </w:rPr>
          <w:t>Tjänstekontraktsbeskrivning</w:t>
        </w:r>
      </w:fldSimple>
    </w:p>
    <w:p w14:paraId="37032F92" w14:textId="77777777" w:rsidR="00F405F7" w:rsidRPr="00411CA0" w:rsidRDefault="00F405F7" w:rsidP="00F405F7">
      <w:pPr>
        <w:pStyle w:val="Friform"/>
        <w:rPr>
          <w:rFonts w:ascii="Arial" w:hAnsi="Arial"/>
          <w:sz w:val="36"/>
        </w:rPr>
      </w:pPr>
    </w:p>
    <w:p w14:paraId="1044B77A" w14:textId="77777777" w:rsidR="00F405F7" w:rsidRPr="00411CA0" w:rsidRDefault="005135BE" w:rsidP="00F405F7">
      <w:pPr>
        <w:pStyle w:val="Friform"/>
        <w:rPr>
          <w:rFonts w:ascii="Arial" w:hAnsi="Arial"/>
          <w:sz w:val="36"/>
        </w:rPr>
      </w:pPr>
      <w:r>
        <w:rPr>
          <w:rFonts w:ascii="Arial" w:hAnsi="Arial"/>
          <w:sz w:val="36"/>
        </w:rPr>
        <w:t xml:space="preserve">Utgåva </w:t>
      </w:r>
      <w:r w:rsidR="00E6453B">
        <w:rPr>
          <w:rFonts w:ascii="Arial" w:hAnsi="Arial"/>
          <w:sz w:val="36"/>
        </w:rPr>
        <w:t>0.</w:t>
      </w:r>
      <w:r w:rsidR="00535F49">
        <w:rPr>
          <w:rFonts w:ascii="Arial" w:hAnsi="Arial"/>
          <w:sz w:val="36"/>
        </w:rPr>
        <w:t>4</w:t>
      </w:r>
    </w:p>
    <w:p w14:paraId="373F8914" w14:textId="38432A76" w:rsidR="00F405F7" w:rsidRPr="00411CA0" w:rsidRDefault="0021611A" w:rsidP="00F405F7">
      <w:pPr>
        <w:pStyle w:val="Friform"/>
        <w:rPr>
          <w:rFonts w:ascii="Arial" w:hAnsi="Arial"/>
          <w:sz w:val="36"/>
        </w:rPr>
      </w:pPr>
      <w:r>
        <w:rPr>
          <w:rFonts w:ascii="Arial" w:hAnsi="Arial"/>
          <w:sz w:val="36"/>
        </w:rPr>
        <w:t>201</w:t>
      </w:r>
      <w:r w:rsidR="00243876">
        <w:rPr>
          <w:rFonts w:ascii="Arial" w:hAnsi="Arial"/>
          <w:sz w:val="36"/>
        </w:rPr>
        <w:t>1</w:t>
      </w:r>
      <w:r>
        <w:rPr>
          <w:rFonts w:ascii="Arial" w:hAnsi="Arial"/>
          <w:sz w:val="36"/>
        </w:rPr>
        <w:t>-</w:t>
      </w:r>
      <w:r w:rsidR="00844BDE">
        <w:rPr>
          <w:rFonts w:ascii="Arial" w:hAnsi="Arial"/>
          <w:sz w:val="36"/>
        </w:rPr>
        <w:t>10</w:t>
      </w:r>
      <w:r w:rsidR="0074038F">
        <w:rPr>
          <w:rFonts w:ascii="Arial" w:hAnsi="Arial"/>
          <w:sz w:val="36"/>
        </w:rPr>
        <w:t>-</w:t>
      </w:r>
      <w:r w:rsidR="001F124F">
        <w:rPr>
          <w:rFonts w:ascii="Arial" w:hAnsi="Arial"/>
          <w:sz w:val="36"/>
        </w:rPr>
        <w:t>26</w:t>
      </w:r>
    </w:p>
    <w:p w14:paraId="1B7AA23A" w14:textId="77777777" w:rsidR="00F405F7" w:rsidRPr="00411CA0" w:rsidRDefault="00F405F7" w:rsidP="00A505DE">
      <w:pPr>
        <w:pStyle w:val="Brdtext"/>
      </w:pPr>
    </w:p>
    <w:p w14:paraId="4AAE5C5E" w14:textId="77777777" w:rsidR="00F405F7" w:rsidRPr="00411CA0" w:rsidRDefault="00F405F7" w:rsidP="00073B6C">
      <w:pPr>
        <w:rPr>
          <w:rStyle w:val="BodyTextChar"/>
        </w:rPr>
      </w:pPr>
      <w:r w:rsidRPr="00411CA0">
        <w:br w:type="page"/>
      </w:r>
      <w:r w:rsidR="00FE3AAD" w:rsidRPr="00073B6C">
        <w:rPr>
          <w:b/>
          <w:sz w:val="24"/>
        </w:rPr>
        <w:lastRenderedPageBreak/>
        <w:t>Revisionshistorik</w:t>
      </w:r>
    </w:p>
    <w:p w14:paraId="1E1A5F10" w14:textId="77777777"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3794"/>
        <w:gridCol w:w="2326"/>
        <w:gridCol w:w="1440"/>
      </w:tblGrid>
      <w:tr w:rsidR="00533A31" w14:paraId="2A7FFAB1" w14:textId="77777777">
        <w:tc>
          <w:tcPr>
            <w:tcW w:w="964" w:type="dxa"/>
            <w:shd w:val="clear" w:color="auto" w:fill="D9D9D9" w:themeFill="background1" w:themeFillShade="D9"/>
          </w:tcPr>
          <w:p w14:paraId="74BDA547" w14:textId="77777777" w:rsidR="00533A31" w:rsidRDefault="00FE3AAD" w:rsidP="00A505DE">
            <w:pPr>
              <w:pStyle w:val="TableText"/>
            </w:pPr>
            <w:r>
              <w:t>Version</w:t>
            </w:r>
          </w:p>
        </w:tc>
        <w:tc>
          <w:tcPr>
            <w:tcW w:w="1224" w:type="dxa"/>
            <w:shd w:val="clear" w:color="auto" w:fill="D9D9D9" w:themeFill="background1" w:themeFillShade="D9"/>
          </w:tcPr>
          <w:p w14:paraId="2A7A850A" w14:textId="77777777" w:rsidR="00533A31" w:rsidRDefault="00533A31" w:rsidP="00A505DE">
            <w:pPr>
              <w:pStyle w:val="TableText"/>
            </w:pPr>
            <w:r>
              <w:t>Revision Datum</w:t>
            </w:r>
          </w:p>
        </w:tc>
        <w:tc>
          <w:tcPr>
            <w:tcW w:w="3794" w:type="dxa"/>
            <w:shd w:val="clear" w:color="auto" w:fill="D9D9D9" w:themeFill="background1" w:themeFillShade="D9"/>
          </w:tcPr>
          <w:p w14:paraId="394E8801" w14:textId="77777777" w:rsidR="00533A31" w:rsidRDefault="002462C1" w:rsidP="00A505DE">
            <w:pPr>
              <w:pStyle w:val="TableText"/>
            </w:pPr>
            <w:r>
              <w:t>Komplett b</w:t>
            </w:r>
            <w:r w:rsidR="00533A31">
              <w:t>eskrivning av ändring</w:t>
            </w:r>
            <w:r>
              <w:t>ar</w:t>
            </w:r>
          </w:p>
        </w:tc>
        <w:tc>
          <w:tcPr>
            <w:tcW w:w="2326" w:type="dxa"/>
            <w:shd w:val="clear" w:color="auto" w:fill="D9D9D9" w:themeFill="background1" w:themeFillShade="D9"/>
          </w:tcPr>
          <w:p w14:paraId="14C4711F" w14:textId="77777777" w:rsidR="00533A31" w:rsidRDefault="00533A31" w:rsidP="00A505DE">
            <w:pPr>
              <w:pStyle w:val="TableText"/>
            </w:pPr>
            <w:r>
              <w:t>Ändringarna gjorda av</w:t>
            </w:r>
          </w:p>
        </w:tc>
        <w:tc>
          <w:tcPr>
            <w:tcW w:w="1440" w:type="dxa"/>
            <w:shd w:val="clear" w:color="auto" w:fill="D9D9D9" w:themeFill="background1" w:themeFillShade="D9"/>
          </w:tcPr>
          <w:p w14:paraId="4F34752C" w14:textId="77777777" w:rsidR="00533A31" w:rsidRDefault="006D5542" w:rsidP="00A505DE">
            <w:pPr>
              <w:pStyle w:val="TableText"/>
            </w:pPr>
            <w:r>
              <w:t>Definitiv revision fastställd av</w:t>
            </w:r>
          </w:p>
        </w:tc>
      </w:tr>
      <w:tr w:rsidR="00533A31" w14:paraId="0EBF1613" w14:textId="77777777">
        <w:trPr>
          <w:trHeight w:val="256"/>
        </w:trPr>
        <w:tc>
          <w:tcPr>
            <w:tcW w:w="964" w:type="dxa"/>
          </w:tcPr>
          <w:p w14:paraId="0AC12CC0" w14:textId="77777777" w:rsidR="00533A31" w:rsidRDefault="00E6453B" w:rsidP="00A505DE">
            <w:pPr>
              <w:pStyle w:val="TableText"/>
            </w:pPr>
            <w:r>
              <w:t>0.1</w:t>
            </w:r>
          </w:p>
        </w:tc>
        <w:tc>
          <w:tcPr>
            <w:tcW w:w="1224" w:type="dxa"/>
          </w:tcPr>
          <w:p w14:paraId="2FDE6A10" w14:textId="77777777" w:rsidR="00533A31" w:rsidRDefault="0039750F" w:rsidP="00A505DE">
            <w:pPr>
              <w:pStyle w:val="TableText"/>
            </w:pPr>
            <w:r>
              <w:t>2011-08-22</w:t>
            </w:r>
          </w:p>
        </w:tc>
        <w:tc>
          <w:tcPr>
            <w:tcW w:w="3794" w:type="dxa"/>
          </w:tcPr>
          <w:p w14:paraId="0297B704" w14:textId="77777777" w:rsidR="00533A31" w:rsidRDefault="00E6453B" w:rsidP="00A505DE">
            <w:pPr>
              <w:pStyle w:val="TableText"/>
            </w:pPr>
            <w:r>
              <w:t>Första utkastet baserat på denna mall.</w:t>
            </w:r>
          </w:p>
        </w:tc>
        <w:tc>
          <w:tcPr>
            <w:tcW w:w="2326" w:type="dxa"/>
          </w:tcPr>
          <w:p w14:paraId="1154C7B5" w14:textId="77777777" w:rsidR="00533A31" w:rsidRDefault="00E6453B" w:rsidP="00A505DE">
            <w:pPr>
              <w:pStyle w:val="TableText"/>
            </w:pPr>
            <w:r>
              <w:t>Olle Bergström</w:t>
            </w:r>
          </w:p>
        </w:tc>
        <w:tc>
          <w:tcPr>
            <w:tcW w:w="1440" w:type="dxa"/>
          </w:tcPr>
          <w:p w14:paraId="7C7E2785" w14:textId="77777777" w:rsidR="00533A31" w:rsidRDefault="00533A31" w:rsidP="00A505DE">
            <w:pPr>
              <w:pStyle w:val="TableText"/>
            </w:pPr>
          </w:p>
        </w:tc>
      </w:tr>
      <w:tr w:rsidR="00996880" w14:paraId="49FD5209" w14:textId="77777777">
        <w:trPr>
          <w:trHeight w:val="256"/>
        </w:trPr>
        <w:tc>
          <w:tcPr>
            <w:tcW w:w="964" w:type="dxa"/>
          </w:tcPr>
          <w:p w14:paraId="53BE9B03" w14:textId="77777777" w:rsidR="00996880" w:rsidRDefault="00996880" w:rsidP="00A505DE">
            <w:pPr>
              <w:pStyle w:val="TableText"/>
            </w:pPr>
            <w:r>
              <w:t>0.2</w:t>
            </w:r>
          </w:p>
        </w:tc>
        <w:tc>
          <w:tcPr>
            <w:tcW w:w="1224" w:type="dxa"/>
          </w:tcPr>
          <w:p w14:paraId="524DA033" w14:textId="77777777" w:rsidR="00996880" w:rsidRDefault="00996880" w:rsidP="00A505DE">
            <w:pPr>
              <w:pStyle w:val="TableText"/>
            </w:pPr>
            <w:r>
              <w:t>2011-08-29</w:t>
            </w:r>
          </w:p>
        </w:tc>
        <w:tc>
          <w:tcPr>
            <w:tcW w:w="3794" w:type="dxa"/>
          </w:tcPr>
          <w:p w14:paraId="0707A3C4" w14:textId="77777777" w:rsidR="00996880" w:rsidRDefault="00996880" w:rsidP="00A505DE">
            <w:pPr>
              <w:pStyle w:val="TableText"/>
            </w:pPr>
            <w:r>
              <w:t>Rättat några formaliteter såsom sidhuvud och liknande.</w:t>
            </w:r>
          </w:p>
        </w:tc>
        <w:tc>
          <w:tcPr>
            <w:tcW w:w="2326" w:type="dxa"/>
          </w:tcPr>
          <w:p w14:paraId="4B224482" w14:textId="77777777" w:rsidR="00996880" w:rsidRDefault="00996880" w:rsidP="00A505DE">
            <w:pPr>
              <w:pStyle w:val="TableText"/>
            </w:pPr>
            <w:r>
              <w:t>Olle Bergström</w:t>
            </w:r>
          </w:p>
        </w:tc>
        <w:tc>
          <w:tcPr>
            <w:tcW w:w="1440" w:type="dxa"/>
          </w:tcPr>
          <w:p w14:paraId="7CAB12CE" w14:textId="77777777" w:rsidR="00996880" w:rsidRDefault="00996880" w:rsidP="00A505DE">
            <w:pPr>
              <w:pStyle w:val="TableText"/>
            </w:pPr>
          </w:p>
        </w:tc>
      </w:tr>
      <w:tr w:rsidR="0069672A" w14:paraId="3B39FACE" w14:textId="77777777">
        <w:trPr>
          <w:trHeight w:val="256"/>
        </w:trPr>
        <w:tc>
          <w:tcPr>
            <w:tcW w:w="964" w:type="dxa"/>
          </w:tcPr>
          <w:p w14:paraId="1640FE03" w14:textId="77777777" w:rsidR="0069672A" w:rsidRDefault="0069672A" w:rsidP="00A505DE">
            <w:pPr>
              <w:pStyle w:val="TableText"/>
            </w:pPr>
            <w:r>
              <w:t>0.21</w:t>
            </w:r>
          </w:p>
        </w:tc>
        <w:tc>
          <w:tcPr>
            <w:tcW w:w="1224" w:type="dxa"/>
          </w:tcPr>
          <w:p w14:paraId="565D6B4A" w14:textId="77777777" w:rsidR="0069672A" w:rsidRDefault="0069672A" w:rsidP="00A505DE">
            <w:pPr>
              <w:pStyle w:val="TableText"/>
            </w:pPr>
            <w:r>
              <w:t>2011-08-31</w:t>
            </w:r>
          </w:p>
        </w:tc>
        <w:tc>
          <w:tcPr>
            <w:tcW w:w="3794" w:type="dxa"/>
          </w:tcPr>
          <w:p w14:paraId="58E9EA8C" w14:textId="77777777" w:rsidR="0069672A" w:rsidRDefault="0069672A" w:rsidP="006904C2">
            <w:pPr>
              <w:pStyle w:val="TableText"/>
            </w:pPr>
            <w:r>
              <w:t xml:space="preserve">Rättade </w:t>
            </w:r>
            <w:r w:rsidR="006904C2">
              <w:t>några</w:t>
            </w:r>
            <w:r>
              <w:t xml:space="preserve"> felaktiga datatype</w:t>
            </w:r>
            <w:r w:rsidR="0066244D">
              <w:t>r</w:t>
            </w:r>
            <w:r>
              <w:t xml:space="preserve"> från dateTime till ActorType</w:t>
            </w:r>
          </w:p>
        </w:tc>
        <w:tc>
          <w:tcPr>
            <w:tcW w:w="2326" w:type="dxa"/>
          </w:tcPr>
          <w:p w14:paraId="20D7CF95" w14:textId="77777777" w:rsidR="0069672A" w:rsidRDefault="0069672A" w:rsidP="00A505DE">
            <w:pPr>
              <w:pStyle w:val="TableText"/>
            </w:pPr>
            <w:r>
              <w:t>Olle Bergström</w:t>
            </w:r>
          </w:p>
        </w:tc>
        <w:tc>
          <w:tcPr>
            <w:tcW w:w="1440" w:type="dxa"/>
          </w:tcPr>
          <w:p w14:paraId="12434EFD" w14:textId="77777777" w:rsidR="0069672A" w:rsidRDefault="0069672A" w:rsidP="00A505DE">
            <w:pPr>
              <w:pStyle w:val="TableText"/>
            </w:pPr>
          </w:p>
        </w:tc>
      </w:tr>
      <w:tr w:rsidR="00624DB9" w14:paraId="79B18C34" w14:textId="77777777">
        <w:trPr>
          <w:trHeight w:val="256"/>
        </w:trPr>
        <w:tc>
          <w:tcPr>
            <w:tcW w:w="964" w:type="dxa"/>
          </w:tcPr>
          <w:p w14:paraId="3A5781D6" w14:textId="77777777" w:rsidR="00624DB9" w:rsidRDefault="00C546F5" w:rsidP="00A505DE">
            <w:pPr>
              <w:pStyle w:val="TableText"/>
            </w:pPr>
            <w:r>
              <w:t>0.3</w:t>
            </w:r>
          </w:p>
        </w:tc>
        <w:tc>
          <w:tcPr>
            <w:tcW w:w="1224" w:type="dxa"/>
          </w:tcPr>
          <w:p w14:paraId="4A1CAFC8" w14:textId="77777777" w:rsidR="00624DB9" w:rsidRDefault="00624DB9" w:rsidP="00A505DE">
            <w:pPr>
              <w:pStyle w:val="TableText"/>
            </w:pPr>
            <w:r>
              <w:t>2011-10-1</w:t>
            </w:r>
            <w:r w:rsidR="000F6508">
              <w:t>8</w:t>
            </w:r>
          </w:p>
        </w:tc>
        <w:tc>
          <w:tcPr>
            <w:tcW w:w="3794" w:type="dxa"/>
          </w:tcPr>
          <w:p w14:paraId="4990589B" w14:textId="77777777" w:rsidR="00624DB9" w:rsidRDefault="00C546F5" w:rsidP="00C546F5">
            <w:pPr>
              <w:pStyle w:val="TableText"/>
            </w:pPr>
            <w:r>
              <w:t>Justeringar gjorda efter g</w:t>
            </w:r>
            <w:r w:rsidR="00624DB9">
              <w:t>ransknings</w:t>
            </w:r>
            <w:r>
              <w:t>-</w:t>
            </w:r>
            <w:r w:rsidR="00624DB9">
              <w:t>kommentarer påförda av AL-T</w:t>
            </w:r>
          </w:p>
        </w:tc>
        <w:tc>
          <w:tcPr>
            <w:tcW w:w="2326" w:type="dxa"/>
          </w:tcPr>
          <w:p w14:paraId="41A4210E" w14:textId="77777777" w:rsidR="00624DB9" w:rsidRDefault="00C546F5" w:rsidP="00A505DE">
            <w:pPr>
              <w:pStyle w:val="TableText"/>
            </w:pPr>
            <w:r>
              <w:t>Olle Bergström</w:t>
            </w:r>
          </w:p>
        </w:tc>
        <w:tc>
          <w:tcPr>
            <w:tcW w:w="1440" w:type="dxa"/>
          </w:tcPr>
          <w:p w14:paraId="5094DB65" w14:textId="77777777" w:rsidR="00624DB9" w:rsidRDefault="00624DB9" w:rsidP="00A505DE">
            <w:pPr>
              <w:pStyle w:val="TableText"/>
            </w:pPr>
          </w:p>
        </w:tc>
      </w:tr>
      <w:tr w:rsidR="00D748CE" w14:paraId="078BC14A" w14:textId="77777777">
        <w:trPr>
          <w:trHeight w:val="256"/>
        </w:trPr>
        <w:tc>
          <w:tcPr>
            <w:tcW w:w="964" w:type="dxa"/>
          </w:tcPr>
          <w:p w14:paraId="2B5C90EA" w14:textId="77777777" w:rsidR="00D748CE" w:rsidRDefault="00D748CE" w:rsidP="00A505DE">
            <w:pPr>
              <w:pStyle w:val="TableText"/>
            </w:pPr>
            <w:r>
              <w:t>0.31</w:t>
            </w:r>
          </w:p>
        </w:tc>
        <w:tc>
          <w:tcPr>
            <w:tcW w:w="1224" w:type="dxa"/>
          </w:tcPr>
          <w:p w14:paraId="19303BC0" w14:textId="77777777" w:rsidR="00D748CE" w:rsidRDefault="00D748CE" w:rsidP="00A505DE">
            <w:pPr>
              <w:pStyle w:val="TableText"/>
            </w:pPr>
            <w:r>
              <w:t>2011-10-25</w:t>
            </w:r>
          </w:p>
        </w:tc>
        <w:tc>
          <w:tcPr>
            <w:tcW w:w="3794" w:type="dxa"/>
          </w:tcPr>
          <w:p w14:paraId="6A70E6F3" w14:textId="77777777" w:rsidR="00DF5591" w:rsidRDefault="00D748CE" w:rsidP="00073B6C">
            <w:pPr>
              <w:pStyle w:val="TableText"/>
              <w:ind w:left="0"/>
              <w:rPr>
                <w:noProof/>
                <w:szCs w:val="24"/>
              </w:rPr>
            </w:pPr>
            <w:r>
              <w:t>Ytterligare justeringar utifrån föregående</w:t>
            </w:r>
            <w:r w:rsidR="0028643D">
              <w:t xml:space="preserve"> granskning</w:t>
            </w:r>
            <w:r>
              <w:t>.</w:t>
            </w:r>
          </w:p>
        </w:tc>
        <w:tc>
          <w:tcPr>
            <w:tcW w:w="2326" w:type="dxa"/>
          </w:tcPr>
          <w:p w14:paraId="0858ECF2" w14:textId="77777777" w:rsidR="00D748CE" w:rsidRDefault="00D748CE" w:rsidP="00A505DE">
            <w:pPr>
              <w:pStyle w:val="TableText"/>
            </w:pPr>
            <w:r>
              <w:t>Olle Bergström</w:t>
            </w:r>
          </w:p>
        </w:tc>
        <w:tc>
          <w:tcPr>
            <w:tcW w:w="1440" w:type="dxa"/>
          </w:tcPr>
          <w:p w14:paraId="5686AC45" w14:textId="77777777" w:rsidR="00D748CE" w:rsidRDefault="00D748CE" w:rsidP="00A505DE">
            <w:pPr>
              <w:pStyle w:val="TableText"/>
            </w:pPr>
          </w:p>
        </w:tc>
      </w:tr>
      <w:tr w:rsidR="00535F49" w14:paraId="216EBB8B" w14:textId="77777777">
        <w:trPr>
          <w:trHeight w:val="256"/>
        </w:trPr>
        <w:tc>
          <w:tcPr>
            <w:tcW w:w="964" w:type="dxa"/>
          </w:tcPr>
          <w:p w14:paraId="1782EEC7" w14:textId="77777777" w:rsidR="00535F49" w:rsidRDefault="00535F49" w:rsidP="00A505DE">
            <w:pPr>
              <w:pStyle w:val="TableText"/>
            </w:pPr>
            <w:r>
              <w:t>0.4</w:t>
            </w:r>
          </w:p>
        </w:tc>
        <w:tc>
          <w:tcPr>
            <w:tcW w:w="1224" w:type="dxa"/>
          </w:tcPr>
          <w:p w14:paraId="150F194B" w14:textId="77777777" w:rsidR="00535F49" w:rsidRDefault="00535F49" w:rsidP="00A505DE">
            <w:pPr>
              <w:pStyle w:val="TableText"/>
            </w:pPr>
            <w:bookmarkStart w:id="0" w:name="_GoBack"/>
            <w:bookmarkEnd w:id="0"/>
            <w:r>
              <w:t>2011-10-26</w:t>
            </w:r>
          </w:p>
        </w:tc>
        <w:tc>
          <w:tcPr>
            <w:tcW w:w="3794" w:type="dxa"/>
          </w:tcPr>
          <w:p w14:paraId="7F4A1348" w14:textId="147E26D4" w:rsidR="00753220" w:rsidRDefault="001F124F">
            <w:pPr>
              <w:pStyle w:val="TableText"/>
              <w:ind w:left="0"/>
            </w:pPr>
            <w:r>
              <w:t>J</w:t>
            </w:r>
            <w:r w:rsidR="00753220">
              <w:t>usteringar utifrån föregående granskning.</w:t>
            </w:r>
          </w:p>
          <w:p w14:paraId="57D2A478" w14:textId="77777777" w:rsidR="00535F49" w:rsidRDefault="00753220">
            <w:pPr>
              <w:pStyle w:val="TableText"/>
              <w:ind w:left="0"/>
            </w:pPr>
            <w:r>
              <w:t>Utökat</w:t>
            </w:r>
            <w:r w:rsidR="00535F49">
              <w:t xml:space="preserve"> de allmänna beskrivningarna av tjänstedomänen</w:t>
            </w:r>
            <w:r w:rsidR="0077024E">
              <w:t xml:space="preserve"> och syftet med den nationella arkitekturen.</w:t>
            </w:r>
          </w:p>
          <w:p w14:paraId="46FC7E6A" w14:textId="46A44A63" w:rsidR="00535F49" w:rsidRDefault="00535F49" w:rsidP="001F124F">
            <w:pPr>
              <w:pStyle w:val="TableText"/>
              <w:ind w:left="0"/>
            </w:pPr>
            <w:r>
              <w:t>Viss omstrukturering</w:t>
            </w:r>
            <w:r w:rsidR="00753220">
              <w:t>.</w:t>
            </w:r>
          </w:p>
        </w:tc>
        <w:tc>
          <w:tcPr>
            <w:tcW w:w="2326" w:type="dxa"/>
          </w:tcPr>
          <w:p w14:paraId="5F8A74C9" w14:textId="77777777" w:rsidR="00535F49" w:rsidRDefault="00535F49" w:rsidP="00A505DE">
            <w:pPr>
              <w:pStyle w:val="TableText"/>
            </w:pPr>
            <w:r>
              <w:t>Per Mützell</w:t>
            </w:r>
            <w:r w:rsidR="0077024E">
              <w:t>, Inera Säkerhetstjänster</w:t>
            </w:r>
          </w:p>
        </w:tc>
        <w:tc>
          <w:tcPr>
            <w:tcW w:w="1440" w:type="dxa"/>
          </w:tcPr>
          <w:p w14:paraId="5DAF1969" w14:textId="77777777" w:rsidR="00535F49" w:rsidRDefault="00535F49" w:rsidP="00A505DE">
            <w:pPr>
              <w:pStyle w:val="TableText"/>
            </w:pPr>
          </w:p>
        </w:tc>
      </w:tr>
    </w:tbl>
    <w:p w14:paraId="301D9AA4" w14:textId="77777777" w:rsidR="00533A31" w:rsidRDefault="00533A31" w:rsidP="00533A31">
      <w:pPr>
        <w:pStyle w:val="Innehll1"/>
        <w:ind w:left="720"/>
      </w:pPr>
    </w:p>
    <w:p w14:paraId="7AC24291" w14:textId="77777777" w:rsidR="00533A31" w:rsidRPr="00073B6C" w:rsidRDefault="003D14FC" w:rsidP="00594D12">
      <w:pPr>
        <w:rPr>
          <w:b/>
          <w:sz w:val="24"/>
        </w:rPr>
      </w:pPr>
      <w:r>
        <w:br w:type="page"/>
      </w:r>
      <w:r w:rsidR="0005186E" w:rsidRPr="00073B6C">
        <w:rPr>
          <w:b/>
          <w:sz w:val="24"/>
        </w:rPr>
        <w:lastRenderedPageBreak/>
        <w:t>Innehållsförteckning</w:t>
      </w:r>
    </w:p>
    <w:p w14:paraId="7370E018" w14:textId="77777777" w:rsidR="00F24F8C" w:rsidRDefault="00827294">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fldChar w:fldCharType="begin"/>
      </w:r>
      <w:r w:rsidR="00533A31">
        <w:instrText xml:space="preserve"> TOC \o "1-1" \h \z \u </w:instrText>
      </w:r>
      <w:r>
        <w:fldChar w:fldCharType="separate"/>
      </w:r>
      <w:r w:rsidR="00F24F8C">
        <w:t>1.</w:t>
      </w:r>
      <w:r w:rsidR="00F24F8C">
        <w:rPr>
          <w:rFonts w:asciiTheme="minorHAnsi" w:eastAsiaTheme="minorEastAsia" w:hAnsiTheme="minorHAnsi" w:cstheme="minorBidi"/>
          <w:b w:val="0"/>
          <w:bCs w:val="0"/>
          <w:caps w:val="0"/>
          <w:color w:val="auto"/>
          <w:sz w:val="24"/>
          <w:szCs w:val="24"/>
          <w:lang w:eastAsia="ja-JP"/>
        </w:rPr>
        <w:tab/>
      </w:r>
      <w:r w:rsidR="00F24F8C">
        <w:t>Inledning</w:t>
      </w:r>
      <w:r w:rsidR="00F24F8C">
        <w:tab/>
      </w:r>
      <w:r w:rsidR="00F24F8C">
        <w:fldChar w:fldCharType="begin"/>
      </w:r>
      <w:r w:rsidR="00F24F8C">
        <w:instrText xml:space="preserve"> PAGEREF _Toc181277827 \h </w:instrText>
      </w:r>
      <w:r w:rsidR="00F24F8C">
        <w:fldChar w:fldCharType="separate"/>
      </w:r>
      <w:r w:rsidR="00F24F8C">
        <w:t>4</w:t>
      </w:r>
      <w:r w:rsidR="00F24F8C">
        <w:fldChar w:fldCharType="end"/>
      </w:r>
    </w:p>
    <w:p w14:paraId="4C52000A" w14:textId="77777777" w:rsidR="00F24F8C" w:rsidRDefault="00F24F8C">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t>2.</w:t>
      </w:r>
      <w:r>
        <w:rPr>
          <w:rFonts w:asciiTheme="minorHAnsi" w:eastAsiaTheme="minorEastAsia" w:hAnsiTheme="minorHAnsi" w:cstheme="minorBidi"/>
          <w:b w:val="0"/>
          <w:bCs w:val="0"/>
          <w:caps w:val="0"/>
          <w:color w:val="auto"/>
          <w:sz w:val="24"/>
          <w:szCs w:val="24"/>
          <w:lang w:eastAsia="ja-JP"/>
        </w:rPr>
        <w:tab/>
      </w:r>
      <w:r>
        <w:t>Generella regler</w:t>
      </w:r>
      <w:r>
        <w:tab/>
      </w:r>
      <w:r>
        <w:fldChar w:fldCharType="begin"/>
      </w:r>
      <w:r>
        <w:instrText xml:space="preserve"> PAGEREF _Toc181277828 \h </w:instrText>
      </w:r>
      <w:r>
        <w:fldChar w:fldCharType="separate"/>
      </w:r>
      <w:r>
        <w:t>8</w:t>
      </w:r>
      <w:r>
        <w:fldChar w:fldCharType="end"/>
      </w:r>
    </w:p>
    <w:p w14:paraId="00D85B46" w14:textId="77777777" w:rsidR="00F24F8C" w:rsidRDefault="00F24F8C">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t>3.</w:t>
      </w:r>
      <w:r>
        <w:rPr>
          <w:rFonts w:asciiTheme="minorHAnsi" w:eastAsiaTheme="minorEastAsia" w:hAnsiTheme="minorHAnsi" w:cstheme="minorBidi"/>
          <w:b w:val="0"/>
          <w:bCs w:val="0"/>
          <w:caps w:val="0"/>
          <w:color w:val="auto"/>
          <w:sz w:val="24"/>
          <w:szCs w:val="24"/>
          <w:lang w:eastAsia="ja-JP"/>
        </w:rPr>
        <w:tab/>
      </w:r>
      <w:r>
        <w:t>GetAllBlocks</w:t>
      </w:r>
      <w:r>
        <w:tab/>
      </w:r>
      <w:r>
        <w:fldChar w:fldCharType="begin"/>
      </w:r>
      <w:r>
        <w:instrText xml:space="preserve"> PAGEREF _Toc181277829 \h </w:instrText>
      </w:r>
      <w:r>
        <w:fldChar w:fldCharType="separate"/>
      </w:r>
      <w:r>
        <w:t>14</w:t>
      </w:r>
      <w:r>
        <w:fldChar w:fldCharType="end"/>
      </w:r>
    </w:p>
    <w:p w14:paraId="07324587" w14:textId="77777777" w:rsidR="00F24F8C" w:rsidRDefault="00F24F8C">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t>4.</w:t>
      </w:r>
      <w:r>
        <w:rPr>
          <w:rFonts w:asciiTheme="minorHAnsi" w:eastAsiaTheme="minorEastAsia" w:hAnsiTheme="minorHAnsi" w:cstheme="minorBidi"/>
          <w:b w:val="0"/>
          <w:bCs w:val="0"/>
          <w:caps w:val="0"/>
          <w:color w:val="auto"/>
          <w:sz w:val="24"/>
          <w:szCs w:val="24"/>
          <w:lang w:eastAsia="ja-JP"/>
        </w:rPr>
        <w:tab/>
      </w:r>
      <w:r>
        <w:t>GetBlocksForPatient</w:t>
      </w:r>
      <w:r>
        <w:tab/>
      </w:r>
      <w:r>
        <w:fldChar w:fldCharType="begin"/>
      </w:r>
      <w:r>
        <w:instrText xml:space="preserve"> PAGEREF _Toc181277830 \h </w:instrText>
      </w:r>
      <w:r>
        <w:fldChar w:fldCharType="separate"/>
      </w:r>
      <w:r>
        <w:t>17</w:t>
      </w:r>
      <w:r>
        <w:fldChar w:fldCharType="end"/>
      </w:r>
    </w:p>
    <w:p w14:paraId="2EA20F42" w14:textId="77777777" w:rsidR="00F24F8C" w:rsidRDefault="00F24F8C">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t>5.</w:t>
      </w:r>
      <w:r>
        <w:rPr>
          <w:rFonts w:asciiTheme="minorHAnsi" w:eastAsiaTheme="minorEastAsia" w:hAnsiTheme="minorHAnsi" w:cstheme="minorBidi"/>
          <w:b w:val="0"/>
          <w:bCs w:val="0"/>
          <w:caps w:val="0"/>
          <w:color w:val="auto"/>
          <w:sz w:val="24"/>
          <w:szCs w:val="24"/>
          <w:lang w:eastAsia="ja-JP"/>
        </w:rPr>
        <w:tab/>
      </w:r>
      <w:r>
        <w:t>CheckBlocks</w:t>
      </w:r>
      <w:r>
        <w:tab/>
      </w:r>
      <w:r>
        <w:fldChar w:fldCharType="begin"/>
      </w:r>
      <w:r>
        <w:instrText xml:space="preserve"> PAGEREF _Toc181277831 \h </w:instrText>
      </w:r>
      <w:r>
        <w:fldChar w:fldCharType="separate"/>
      </w:r>
      <w:r>
        <w:t>19</w:t>
      </w:r>
      <w:r>
        <w:fldChar w:fldCharType="end"/>
      </w:r>
    </w:p>
    <w:p w14:paraId="1A301355" w14:textId="77777777" w:rsidR="00F24F8C" w:rsidRDefault="00F24F8C">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t>6.</w:t>
      </w:r>
      <w:r>
        <w:rPr>
          <w:rFonts w:asciiTheme="minorHAnsi" w:eastAsiaTheme="minorEastAsia" w:hAnsiTheme="minorHAnsi" w:cstheme="minorBidi"/>
          <w:b w:val="0"/>
          <w:bCs w:val="0"/>
          <w:caps w:val="0"/>
          <w:color w:val="auto"/>
          <w:sz w:val="24"/>
          <w:szCs w:val="24"/>
          <w:lang w:eastAsia="ja-JP"/>
        </w:rPr>
        <w:tab/>
      </w:r>
      <w:r>
        <w:t>RegisterBlock</w:t>
      </w:r>
      <w:r>
        <w:tab/>
      </w:r>
      <w:r>
        <w:fldChar w:fldCharType="begin"/>
      </w:r>
      <w:r>
        <w:instrText xml:space="preserve"> PAGEREF _Toc181277832 \h </w:instrText>
      </w:r>
      <w:r>
        <w:fldChar w:fldCharType="separate"/>
      </w:r>
      <w:r>
        <w:t>21</w:t>
      </w:r>
      <w:r>
        <w:fldChar w:fldCharType="end"/>
      </w:r>
    </w:p>
    <w:p w14:paraId="4162767D" w14:textId="77777777" w:rsidR="00F24F8C" w:rsidRDefault="00F24F8C">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t>7.</w:t>
      </w:r>
      <w:r>
        <w:rPr>
          <w:rFonts w:asciiTheme="minorHAnsi" w:eastAsiaTheme="minorEastAsia" w:hAnsiTheme="minorHAnsi" w:cstheme="minorBidi"/>
          <w:b w:val="0"/>
          <w:bCs w:val="0"/>
          <w:caps w:val="0"/>
          <w:color w:val="auto"/>
          <w:sz w:val="24"/>
          <w:szCs w:val="24"/>
          <w:lang w:eastAsia="ja-JP"/>
        </w:rPr>
        <w:tab/>
      </w:r>
      <w:r>
        <w:t>UnregisterBlock</w:t>
      </w:r>
      <w:r>
        <w:tab/>
      </w:r>
      <w:r>
        <w:fldChar w:fldCharType="begin"/>
      </w:r>
      <w:r>
        <w:instrText xml:space="preserve"> PAGEREF _Toc181277833 \h </w:instrText>
      </w:r>
      <w:r>
        <w:fldChar w:fldCharType="separate"/>
      </w:r>
      <w:r>
        <w:t>23</w:t>
      </w:r>
      <w:r>
        <w:fldChar w:fldCharType="end"/>
      </w:r>
    </w:p>
    <w:p w14:paraId="796869FE" w14:textId="77777777" w:rsidR="00F24F8C" w:rsidRDefault="00F24F8C">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t>8.</w:t>
      </w:r>
      <w:r>
        <w:rPr>
          <w:rFonts w:asciiTheme="minorHAnsi" w:eastAsiaTheme="minorEastAsia" w:hAnsiTheme="minorHAnsi" w:cstheme="minorBidi"/>
          <w:b w:val="0"/>
          <w:bCs w:val="0"/>
          <w:caps w:val="0"/>
          <w:color w:val="auto"/>
          <w:sz w:val="24"/>
          <w:szCs w:val="24"/>
          <w:lang w:eastAsia="ja-JP"/>
        </w:rPr>
        <w:tab/>
      </w:r>
      <w:r>
        <w:t>RegisterTemporaryRevoke</w:t>
      </w:r>
      <w:r>
        <w:tab/>
      </w:r>
      <w:r>
        <w:fldChar w:fldCharType="begin"/>
      </w:r>
      <w:r>
        <w:instrText xml:space="preserve"> PAGEREF _Toc181277834 \h </w:instrText>
      </w:r>
      <w:r>
        <w:fldChar w:fldCharType="separate"/>
      </w:r>
      <w:r>
        <w:t>25</w:t>
      </w:r>
      <w:r>
        <w:fldChar w:fldCharType="end"/>
      </w:r>
    </w:p>
    <w:p w14:paraId="35B72FDB" w14:textId="77777777" w:rsidR="00F24F8C" w:rsidRDefault="00F24F8C">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t>9.</w:t>
      </w:r>
      <w:r>
        <w:rPr>
          <w:rFonts w:asciiTheme="minorHAnsi" w:eastAsiaTheme="minorEastAsia" w:hAnsiTheme="minorHAnsi" w:cstheme="minorBidi"/>
          <w:b w:val="0"/>
          <w:bCs w:val="0"/>
          <w:caps w:val="0"/>
          <w:color w:val="auto"/>
          <w:sz w:val="24"/>
          <w:szCs w:val="24"/>
          <w:lang w:eastAsia="ja-JP"/>
        </w:rPr>
        <w:tab/>
      </w:r>
      <w:r>
        <w:t>UnregisterTemporaryRevoke</w:t>
      </w:r>
      <w:r>
        <w:tab/>
      </w:r>
      <w:r>
        <w:fldChar w:fldCharType="begin"/>
      </w:r>
      <w:r>
        <w:instrText xml:space="preserve"> PAGEREF _Toc181277835 \h </w:instrText>
      </w:r>
      <w:r>
        <w:fldChar w:fldCharType="separate"/>
      </w:r>
      <w:r>
        <w:t>26</w:t>
      </w:r>
      <w:r>
        <w:fldChar w:fldCharType="end"/>
      </w:r>
    </w:p>
    <w:p w14:paraId="4FB3C4B1" w14:textId="77777777" w:rsidR="00F24F8C" w:rsidRDefault="00F24F8C">
      <w:pPr>
        <w:pStyle w:val="Innehll1"/>
        <w:tabs>
          <w:tab w:val="left" w:pos="518"/>
          <w:tab w:val="right" w:leader="dot" w:pos="9017"/>
        </w:tabs>
        <w:rPr>
          <w:rFonts w:asciiTheme="minorHAnsi" w:eastAsiaTheme="minorEastAsia" w:hAnsiTheme="minorHAnsi" w:cstheme="minorBidi"/>
          <w:b w:val="0"/>
          <w:bCs w:val="0"/>
          <w:caps w:val="0"/>
          <w:color w:val="auto"/>
          <w:sz w:val="24"/>
          <w:szCs w:val="24"/>
          <w:lang w:eastAsia="ja-JP"/>
        </w:rPr>
      </w:pPr>
      <w:r>
        <w:t>10.</w:t>
      </w:r>
      <w:r>
        <w:rPr>
          <w:rFonts w:asciiTheme="minorHAnsi" w:eastAsiaTheme="minorEastAsia" w:hAnsiTheme="minorHAnsi" w:cstheme="minorBidi"/>
          <w:b w:val="0"/>
          <w:bCs w:val="0"/>
          <w:caps w:val="0"/>
          <w:color w:val="auto"/>
          <w:sz w:val="24"/>
          <w:szCs w:val="24"/>
          <w:lang w:eastAsia="ja-JP"/>
        </w:rPr>
        <w:tab/>
      </w:r>
      <w:r>
        <w:t>GetExtendedBlocksForPatient</w:t>
      </w:r>
      <w:r>
        <w:tab/>
      </w:r>
      <w:r>
        <w:fldChar w:fldCharType="begin"/>
      </w:r>
      <w:r>
        <w:instrText xml:space="preserve"> PAGEREF _Toc181277836 \h </w:instrText>
      </w:r>
      <w:r>
        <w:fldChar w:fldCharType="separate"/>
      </w:r>
      <w:r>
        <w:t>28</w:t>
      </w:r>
      <w:r>
        <w:fldChar w:fldCharType="end"/>
      </w:r>
    </w:p>
    <w:p w14:paraId="3E8D95DD" w14:textId="77777777" w:rsidR="00F24F8C" w:rsidRDefault="00F24F8C">
      <w:pPr>
        <w:pStyle w:val="Innehll1"/>
        <w:tabs>
          <w:tab w:val="left" w:pos="518"/>
          <w:tab w:val="right" w:leader="dot" w:pos="9017"/>
        </w:tabs>
        <w:rPr>
          <w:rFonts w:asciiTheme="minorHAnsi" w:eastAsiaTheme="minorEastAsia" w:hAnsiTheme="minorHAnsi" w:cstheme="minorBidi"/>
          <w:b w:val="0"/>
          <w:bCs w:val="0"/>
          <w:caps w:val="0"/>
          <w:color w:val="auto"/>
          <w:sz w:val="24"/>
          <w:szCs w:val="24"/>
          <w:lang w:eastAsia="ja-JP"/>
        </w:rPr>
      </w:pPr>
      <w:r>
        <w:t>11.</w:t>
      </w:r>
      <w:r>
        <w:rPr>
          <w:rFonts w:asciiTheme="minorHAnsi" w:eastAsiaTheme="minorEastAsia" w:hAnsiTheme="minorHAnsi" w:cstheme="minorBidi"/>
          <w:b w:val="0"/>
          <w:bCs w:val="0"/>
          <w:caps w:val="0"/>
          <w:color w:val="auto"/>
          <w:sz w:val="24"/>
          <w:szCs w:val="24"/>
          <w:lang w:eastAsia="ja-JP"/>
        </w:rPr>
        <w:tab/>
      </w:r>
      <w:r>
        <w:t>RegisterExtendedBlock</w:t>
      </w:r>
      <w:r>
        <w:tab/>
      </w:r>
      <w:r>
        <w:fldChar w:fldCharType="begin"/>
      </w:r>
      <w:r>
        <w:instrText xml:space="preserve"> PAGEREF _Toc181277837 \h </w:instrText>
      </w:r>
      <w:r>
        <w:fldChar w:fldCharType="separate"/>
      </w:r>
      <w:r>
        <w:t>30</w:t>
      </w:r>
      <w:r>
        <w:fldChar w:fldCharType="end"/>
      </w:r>
    </w:p>
    <w:p w14:paraId="58BB17C6" w14:textId="77777777" w:rsidR="00F24F8C" w:rsidRDefault="00F24F8C">
      <w:pPr>
        <w:pStyle w:val="Innehll1"/>
        <w:tabs>
          <w:tab w:val="left" w:pos="518"/>
          <w:tab w:val="right" w:leader="dot" w:pos="9017"/>
        </w:tabs>
        <w:rPr>
          <w:rFonts w:asciiTheme="minorHAnsi" w:eastAsiaTheme="minorEastAsia" w:hAnsiTheme="minorHAnsi" w:cstheme="minorBidi"/>
          <w:b w:val="0"/>
          <w:bCs w:val="0"/>
          <w:caps w:val="0"/>
          <w:color w:val="auto"/>
          <w:sz w:val="24"/>
          <w:szCs w:val="24"/>
          <w:lang w:eastAsia="ja-JP"/>
        </w:rPr>
      </w:pPr>
      <w:r>
        <w:t>12.</w:t>
      </w:r>
      <w:r>
        <w:rPr>
          <w:rFonts w:asciiTheme="minorHAnsi" w:eastAsiaTheme="minorEastAsia" w:hAnsiTheme="minorHAnsi" w:cstheme="minorBidi"/>
          <w:b w:val="0"/>
          <w:bCs w:val="0"/>
          <w:caps w:val="0"/>
          <w:color w:val="auto"/>
          <w:sz w:val="24"/>
          <w:szCs w:val="24"/>
          <w:lang w:eastAsia="ja-JP"/>
        </w:rPr>
        <w:tab/>
      </w:r>
      <w:r>
        <w:t>RevokeExtendedBlock</w:t>
      </w:r>
      <w:r>
        <w:tab/>
      </w:r>
      <w:r>
        <w:fldChar w:fldCharType="begin"/>
      </w:r>
      <w:r>
        <w:instrText xml:space="preserve"> PAGEREF _Toc181277838 \h </w:instrText>
      </w:r>
      <w:r>
        <w:fldChar w:fldCharType="separate"/>
      </w:r>
      <w:r>
        <w:t>32</w:t>
      </w:r>
      <w:r>
        <w:fldChar w:fldCharType="end"/>
      </w:r>
    </w:p>
    <w:p w14:paraId="1C8BF4A1" w14:textId="77777777" w:rsidR="00F24F8C" w:rsidRDefault="00F24F8C">
      <w:pPr>
        <w:pStyle w:val="Innehll1"/>
        <w:tabs>
          <w:tab w:val="left" w:pos="518"/>
          <w:tab w:val="right" w:leader="dot" w:pos="9017"/>
        </w:tabs>
        <w:rPr>
          <w:rFonts w:asciiTheme="minorHAnsi" w:eastAsiaTheme="minorEastAsia" w:hAnsiTheme="minorHAnsi" w:cstheme="minorBidi"/>
          <w:b w:val="0"/>
          <w:bCs w:val="0"/>
          <w:caps w:val="0"/>
          <w:color w:val="auto"/>
          <w:sz w:val="24"/>
          <w:szCs w:val="24"/>
          <w:lang w:eastAsia="ja-JP"/>
        </w:rPr>
      </w:pPr>
      <w:r>
        <w:t>13.</w:t>
      </w:r>
      <w:r>
        <w:rPr>
          <w:rFonts w:asciiTheme="minorHAnsi" w:eastAsiaTheme="minorEastAsia" w:hAnsiTheme="minorHAnsi" w:cstheme="minorBidi"/>
          <w:b w:val="0"/>
          <w:bCs w:val="0"/>
          <w:caps w:val="0"/>
          <w:color w:val="auto"/>
          <w:sz w:val="24"/>
          <w:szCs w:val="24"/>
          <w:lang w:eastAsia="ja-JP"/>
        </w:rPr>
        <w:tab/>
      </w:r>
      <w:r>
        <w:t>RegisterTemporaryExtendedRevoke</w:t>
      </w:r>
      <w:r>
        <w:tab/>
      </w:r>
      <w:r>
        <w:fldChar w:fldCharType="begin"/>
      </w:r>
      <w:r>
        <w:instrText xml:space="preserve"> PAGEREF _Toc181277839 \h </w:instrText>
      </w:r>
      <w:r>
        <w:fldChar w:fldCharType="separate"/>
      </w:r>
      <w:r>
        <w:t>34</w:t>
      </w:r>
      <w:r>
        <w:fldChar w:fldCharType="end"/>
      </w:r>
    </w:p>
    <w:p w14:paraId="403474F8" w14:textId="77777777" w:rsidR="00F24F8C" w:rsidRDefault="00F24F8C">
      <w:pPr>
        <w:pStyle w:val="Innehll1"/>
        <w:tabs>
          <w:tab w:val="left" w:pos="518"/>
          <w:tab w:val="right" w:leader="dot" w:pos="9017"/>
        </w:tabs>
        <w:rPr>
          <w:rFonts w:asciiTheme="minorHAnsi" w:eastAsiaTheme="minorEastAsia" w:hAnsiTheme="minorHAnsi" w:cstheme="minorBidi"/>
          <w:b w:val="0"/>
          <w:bCs w:val="0"/>
          <w:caps w:val="0"/>
          <w:color w:val="auto"/>
          <w:sz w:val="24"/>
          <w:szCs w:val="24"/>
          <w:lang w:eastAsia="ja-JP"/>
        </w:rPr>
      </w:pPr>
      <w:r>
        <w:t>14.</w:t>
      </w:r>
      <w:r>
        <w:rPr>
          <w:rFonts w:asciiTheme="minorHAnsi" w:eastAsiaTheme="minorEastAsia" w:hAnsiTheme="minorHAnsi" w:cstheme="minorBidi"/>
          <w:b w:val="0"/>
          <w:bCs w:val="0"/>
          <w:caps w:val="0"/>
          <w:color w:val="auto"/>
          <w:sz w:val="24"/>
          <w:szCs w:val="24"/>
          <w:lang w:eastAsia="ja-JP"/>
        </w:rPr>
        <w:tab/>
      </w:r>
      <w:r>
        <w:t>CancelTemporaryExtendedRevoke</w:t>
      </w:r>
      <w:r>
        <w:tab/>
      </w:r>
      <w:r>
        <w:fldChar w:fldCharType="begin"/>
      </w:r>
      <w:r>
        <w:instrText xml:space="preserve"> PAGEREF _Toc181277840 \h </w:instrText>
      </w:r>
      <w:r>
        <w:fldChar w:fldCharType="separate"/>
      </w:r>
      <w:r>
        <w:t>36</w:t>
      </w:r>
      <w:r>
        <w:fldChar w:fldCharType="end"/>
      </w:r>
    </w:p>
    <w:p w14:paraId="37781594" w14:textId="77777777" w:rsidR="00F24F8C" w:rsidRDefault="00F24F8C">
      <w:pPr>
        <w:pStyle w:val="Innehll1"/>
        <w:tabs>
          <w:tab w:val="left" w:pos="518"/>
          <w:tab w:val="right" w:leader="dot" w:pos="9017"/>
        </w:tabs>
        <w:rPr>
          <w:rFonts w:asciiTheme="minorHAnsi" w:eastAsiaTheme="minorEastAsia" w:hAnsiTheme="minorHAnsi" w:cstheme="minorBidi"/>
          <w:b w:val="0"/>
          <w:bCs w:val="0"/>
          <w:caps w:val="0"/>
          <w:color w:val="auto"/>
          <w:sz w:val="24"/>
          <w:szCs w:val="24"/>
          <w:lang w:eastAsia="ja-JP"/>
        </w:rPr>
      </w:pPr>
      <w:r>
        <w:t>15.</w:t>
      </w:r>
      <w:r>
        <w:rPr>
          <w:rFonts w:asciiTheme="minorHAnsi" w:eastAsiaTheme="minorEastAsia" w:hAnsiTheme="minorHAnsi" w:cstheme="minorBidi"/>
          <w:b w:val="0"/>
          <w:bCs w:val="0"/>
          <w:caps w:val="0"/>
          <w:color w:val="auto"/>
          <w:sz w:val="24"/>
          <w:szCs w:val="24"/>
          <w:lang w:eastAsia="ja-JP"/>
        </w:rPr>
        <w:tab/>
      </w:r>
      <w:r>
        <w:t>DeleteExtendedBlock</w:t>
      </w:r>
      <w:r>
        <w:tab/>
      </w:r>
      <w:r>
        <w:fldChar w:fldCharType="begin"/>
      </w:r>
      <w:r>
        <w:instrText xml:space="preserve"> PAGEREF _Toc181277841 \h </w:instrText>
      </w:r>
      <w:r>
        <w:fldChar w:fldCharType="separate"/>
      </w:r>
      <w:r>
        <w:t>38</w:t>
      </w:r>
      <w:r>
        <w:fldChar w:fldCharType="end"/>
      </w:r>
    </w:p>
    <w:p w14:paraId="08CDE5B3" w14:textId="77777777" w:rsidR="00533A31" w:rsidRDefault="00827294" w:rsidP="00594D12">
      <w:r>
        <w:fldChar w:fldCharType="end"/>
      </w:r>
    </w:p>
    <w:p w14:paraId="5DF1B39B" w14:textId="77777777" w:rsidR="00533A31" w:rsidRDefault="00B757DF" w:rsidP="00533A31">
      <w:pPr>
        <w:pStyle w:val="Rubrik1"/>
      </w:pPr>
      <w:bookmarkStart w:id="1" w:name="_Toc181277827"/>
      <w:r>
        <w:lastRenderedPageBreak/>
        <w:t>Inledning</w:t>
      </w:r>
      <w:bookmarkEnd w:id="1"/>
    </w:p>
    <w:p w14:paraId="1C842843" w14:textId="77777777" w:rsidR="00533A31" w:rsidRDefault="00E5017A" w:rsidP="00E5017A">
      <w:pPr>
        <w:pStyle w:val="Rubrik2"/>
      </w:pPr>
      <w:r>
        <w:t>Om dokumentet</w:t>
      </w:r>
    </w:p>
    <w:p w14:paraId="15095BD9" w14:textId="77777777" w:rsidR="0092196C" w:rsidRDefault="0092196C" w:rsidP="00073B00"/>
    <w:p w14:paraId="23154E94" w14:textId="77777777" w:rsidR="0092196C" w:rsidRDefault="0092196C" w:rsidP="0092196C">
      <w:r>
        <w:t xml:space="preserve">Detta är beskrivningen av tjänstekontrakten i tjänstedomänen </w:t>
      </w:r>
      <w:r w:rsidRPr="00E95D95">
        <w:rPr>
          <w:b/>
          <w:i/>
        </w:rPr>
        <w:t>urn:ehr</w:t>
      </w:r>
      <w:r>
        <w:rPr>
          <w:b/>
          <w:i/>
        </w:rPr>
        <w:t>:blocking</w:t>
      </w:r>
      <w:r>
        <w:t xml:space="preserve"> (huvuddomän </w:t>
      </w:r>
      <w:r>
        <w:rPr>
          <w:b/>
          <w:i/>
        </w:rPr>
        <w:t>Electronic Health Record</w:t>
      </w:r>
      <w:r>
        <w:rPr>
          <w:i/>
        </w:rPr>
        <w:t xml:space="preserve"> </w:t>
      </w:r>
      <w:r>
        <w:t xml:space="preserve">underdomän </w:t>
      </w:r>
      <w:r>
        <w:rPr>
          <w:b/>
          <w:i/>
        </w:rPr>
        <w:t>Blocking</w:t>
      </w:r>
      <w:r>
        <w:t>). Den svenska benämningen är tjänstekontrakt för ”Spärr”.</w:t>
      </w:r>
    </w:p>
    <w:p w14:paraId="037446D5" w14:textId="77777777" w:rsidR="0092196C" w:rsidRDefault="0092196C" w:rsidP="0092196C"/>
    <w:p w14:paraId="1ECDFC4C" w14:textId="77777777" w:rsidR="0092196C" w:rsidRDefault="0092196C" w:rsidP="0092196C">
      <w:r>
        <w:t xml:space="preserve">Tjänstedomänens omfattning är spärrhantering för vårdgivare som har behov av att </w:t>
      </w:r>
      <w:r w:rsidR="00C23906">
        <w:t>registrera</w:t>
      </w:r>
      <w:r>
        <w:t xml:space="preserve"> spärr av uppgifter på patientens begäran enligt Patientdata</w:t>
      </w:r>
      <w:r w:rsidR="00C23906">
        <w:t>lagens regleringar samt att utföra kontroll mot spärr i vårdsystemen.</w:t>
      </w:r>
    </w:p>
    <w:p w14:paraId="5F54BBCF" w14:textId="77777777" w:rsidR="0092196C" w:rsidRDefault="0092196C" w:rsidP="0092196C"/>
    <w:p w14:paraId="50B5E9FC" w14:textId="77777777" w:rsidR="00C23906" w:rsidRDefault="0092196C" w:rsidP="0092196C">
      <w:r>
        <w:t>Den kravställande processen</w:t>
      </w:r>
      <w:r w:rsidR="00C23906">
        <w:t xml:space="preserve"> är att tillse att vårdgivarna inom svensk hälso- och sjukvård får verktyg att uppfylla P</w:t>
      </w:r>
      <w:r w:rsidR="00C23906" w:rsidRPr="00C23906">
        <w:t xml:space="preserve">atientdatalagen och </w:t>
      </w:r>
      <w:r w:rsidR="00C23906">
        <w:t xml:space="preserve">Socialstyrelsens </w:t>
      </w:r>
      <w:r w:rsidR="00C23906" w:rsidRPr="00C23906">
        <w:t>föres</w:t>
      </w:r>
      <w:r w:rsidR="00C23906">
        <w:t>krifter (</w:t>
      </w:r>
      <w:r w:rsidR="00C23906" w:rsidRPr="00C23906">
        <w:t>SOSFS 2008:14</w:t>
      </w:r>
      <w:r w:rsidR="00C23906">
        <w:t xml:space="preserve"> med handbok) gällande patientens rättighet att begära spärr på sina uppgifter.</w:t>
      </w:r>
    </w:p>
    <w:p w14:paraId="6DDE5710" w14:textId="77777777" w:rsidR="00C72174" w:rsidRDefault="00C72174" w:rsidP="0092196C">
      <w:r>
        <w:t xml:space="preserve">Tjänstekontrakten för </w:t>
      </w:r>
      <w:r w:rsidR="00C23906">
        <w:t xml:space="preserve">Spärr </w:t>
      </w:r>
      <w:r>
        <w:t>syftar till att stödja</w:t>
      </w:r>
      <w:r w:rsidR="00C23906">
        <w:t xml:space="preserve"> </w:t>
      </w:r>
      <w:r>
        <w:t>informationshanteringen</w:t>
      </w:r>
      <w:r w:rsidRPr="00C72174">
        <w:t xml:space="preserve"> </w:t>
      </w:r>
      <w:r w:rsidR="00C23906">
        <w:t xml:space="preserve">både </w:t>
      </w:r>
      <w:r w:rsidRPr="00C72174">
        <w:t>inom det inre sekretessområdet</w:t>
      </w:r>
      <w:r>
        <w:t xml:space="preserve"> (inom vårdgivarens verksamhet) och vid sammanhållen journal</w:t>
      </w:r>
      <w:r w:rsidRPr="00C72174">
        <w:t>föring.</w:t>
      </w:r>
    </w:p>
    <w:p w14:paraId="05BEFDF2" w14:textId="77777777" w:rsidR="00C72174" w:rsidRDefault="00C72174" w:rsidP="0092196C"/>
    <w:p w14:paraId="0B20ED95" w14:textId="77777777" w:rsidR="00867824" w:rsidRDefault="00867824" w:rsidP="00C72174">
      <w:r>
        <w:t>En utgångspunkt för tjänstedomänen</w:t>
      </w:r>
      <w:r w:rsidR="00C72174">
        <w:t xml:space="preserve"> </w:t>
      </w:r>
      <w:r>
        <w:t>Spärr är uppdraget</w:t>
      </w:r>
      <w:r w:rsidR="00C72174">
        <w:t xml:space="preserve"> P</w:t>
      </w:r>
      <w:r w:rsidR="00C72174" w:rsidRPr="00C23906">
        <w:t>atientdatalagen</w:t>
      </w:r>
      <w:r w:rsidR="00C72174">
        <w:t xml:space="preserve"> i Praktiken (PDLiP)</w:t>
      </w:r>
      <w:r>
        <w:t xml:space="preserve"> , CeHis, som syftat till att </w:t>
      </w:r>
      <w:r w:rsidRPr="00867824">
        <w:t>skapa förutsättningar för en nationell samsyn av tolkning och tillämpning av patientdatalagen</w:t>
      </w:r>
      <w:r>
        <w:t>.</w:t>
      </w:r>
    </w:p>
    <w:p w14:paraId="0947173E" w14:textId="77777777" w:rsidR="00C72174" w:rsidRDefault="00867824" w:rsidP="0092196C">
      <w:r>
        <w:t xml:space="preserve">Arbetet har resulterat i rapporter samt RIV-specifikation för </w:t>
      </w:r>
      <w:r w:rsidR="00E04EB6">
        <w:t>PDLiP [RIV PDLiP].</w:t>
      </w:r>
    </w:p>
    <w:p w14:paraId="07535C26" w14:textId="77777777" w:rsidR="00867824" w:rsidRDefault="00867824" w:rsidP="0092196C"/>
    <w:p w14:paraId="2402E13E" w14:textId="77777777" w:rsidR="00C72174" w:rsidRDefault="00C72174" w:rsidP="0092196C">
      <w:r>
        <w:t xml:space="preserve">Ett bakomliggande kravarbete </w:t>
      </w:r>
      <w:r w:rsidR="00867824">
        <w:t xml:space="preserve">specifikt </w:t>
      </w:r>
      <w:r>
        <w:t>kring spärrhantering har</w:t>
      </w:r>
      <w:r w:rsidR="00867824">
        <w:t xml:space="preserve"> dessutom</w:t>
      </w:r>
      <w:r>
        <w:t xml:space="preserve"> bedrivits</w:t>
      </w:r>
      <w:r w:rsidR="00867824">
        <w:t xml:space="preserve"> av Inera</w:t>
      </w:r>
      <w:r>
        <w:t xml:space="preserve"> på uppdrag av CeHis med representanter från SLL, Sörmland, Örebro, VGR, Östergötland. Parterna har representerats av sakkunniga inom områdena juridik, verksamhet och teknik.</w:t>
      </w:r>
    </w:p>
    <w:p w14:paraId="1D87CD49" w14:textId="77777777" w:rsidR="0092196C" w:rsidRDefault="0092196C" w:rsidP="0092196C"/>
    <w:p w14:paraId="7DDB211D" w14:textId="77777777" w:rsidR="0092196C" w:rsidRDefault="0092196C" w:rsidP="0092196C"/>
    <w:p w14:paraId="5A924D32" w14:textId="77777777" w:rsidR="0092196C" w:rsidRDefault="007F1F4F" w:rsidP="0092196C">
      <w:r>
        <w:rPr>
          <w:lang w:eastAsia="sv-SE"/>
        </w:rPr>
      </w:r>
      <w:r>
        <w:rPr>
          <w:lang w:eastAsia="sv-SE"/>
        </w:rPr>
        <w:pict w14:anchorId="104C9A44">
          <v:shapetype id="_x0000_t202" coordsize="21600,21600" o:spt="202" path="m0,0l0,21600,21600,21600,21600,0xe">
            <v:stroke joinstyle="miter"/>
            <v:path gradientshapeok="t" o:connecttype="rect"/>
          </v:shapetype>
          <v:shape id="Text Box 89" o:spid="_x0000_s1034" type="#_x0000_t202" style="width:249.5pt;height:26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" fillcolor="#ddd">
            <v:textbox>
              <w:txbxContent>
                <w:p w14:paraId="148B95BA" w14:textId="77777777" w:rsidR="001F124F" w:rsidRPr="00FE3AAD" w:rsidRDefault="001F124F" w:rsidP="0092196C">
                  <w:pPr>
                    <w:pStyle w:val="Sidfot"/>
                    <w:rPr>
                      <w:b/>
                      <w:i/>
                      <w:lang w:val="sv-SE"/>
                    </w:rPr>
                  </w:pPr>
                  <w:r w:rsidRPr="00FE3AAD">
                    <w:rPr>
                      <w:b/>
                      <w:i/>
                      <w:lang w:val="sv-SE"/>
                    </w:rPr>
                    <w:t>I arbetet har följande personer deltagit:</w:t>
                  </w:r>
                </w:p>
                <w:p w14:paraId="49FBCCC6" w14:textId="77777777" w:rsidR="001F124F" w:rsidRDefault="001F124F" w:rsidP="0092196C"/>
                <w:p w14:paraId="5BEB975A" w14:textId="77777777" w:rsidR="001F124F" w:rsidRDefault="001F124F" w:rsidP="0092196C">
                  <w:pPr>
                    <w:pStyle w:val="Sidfot"/>
                    <w:rPr>
                      <w:lang w:val="sv-SE"/>
                    </w:rPr>
                  </w:pPr>
                  <w:r w:rsidRPr="00FE3AAD">
                    <w:rPr>
                      <w:i/>
                      <w:lang w:val="sv-SE"/>
                    </w:rPr>
                    <w:t>Projektledare</w:t>
                  </w:r>
                  <w:r w:rsidRPr="00FE3AAD">
                    <w:rPr>
                      <w:lang w:val="sv-SE"/>
                    </w:rPr>
                    <w:t>:</w:t>
                  </w:r>
                </w:p>
                <w:p w14:paraId="781A4636" w14:textId="77777777" w:rsidR="001F124F" w:rsidRDefault="001F124F" w:rsidP="0092196C">
                  <w:pPr>
                    <w:pStyle w:val="Sidfot"/>
                    <w:rPr>
                      <w:lang w:val="sv-SE"/>
                    </w:rPr>
                  </w:pPr>
                  <w:r>
                    <w:rPr>
                      <w:lang w:val="sv-SE"/>
                    </w:rPr>
                    <w:t>Beställare: Peter Öberg, Inera</w:t>
                  </w:r>
                </w:p>
                <w:p w14:paraId="230482C0" w14:textId="77777777" w:rsidR="001F124F" w:rsidRPr="00FE3AAD" w:rsidRDefault="001F124F" w:rsidP="0092196C">
                  <w:pPr>
                    <w:pStyle w:val="Sidfot"/>
                    <w:rPr>
                      <w:lang w:val="sv-SE"/>
                    </w:rPr>
                  </w:pPr>
                  <w:r>
                    <w:rPr>
                      <w:lang w:val="sv-SE"/>
                    </w:rPr>
                    <w:t>Leverantör: Magnus Swartling och Olle Bergström, Logica</w:t>
                  </w:r>
                </w:p>
                <w:p w14:paraId="7F18C069" w14:textId="77777777" w:rsidR="001F124F" w:rsidRPr="00FE3AAD" w:rsidRDefault="001F124F" w:rsidP="0092196C">
                  <w:pPr>
                    <w:pStyle w:val="Sidfot"/>
                    <w:rPr>
                      <w:i/>
                      <w:lang w:val="sv-SE"/>
                    </w:rPr>
                  </w:pPr>
                </w:p>
                <w:p w14:paraId="739A72FA" w14:textId="77777777" w:rsidR="001F124F" w:rsidRDefault="001F124F" w:rsidP="0092196C">
                  <w:pPr>
                    <w:pStyle w:val="Sidfot"/>
                  </w:pPr>
                  <w:r>
                    <w:rPr>
                      <w:i/>
                    </w:rPr>
                    <w:t>Projektgrupp</w:t>
                  </w:r>
                  <w:r>
                    <w:t>:</w:t>
                  </w:r>
                </w:p>
                <w:p w14:paraId="0739E453" w14:textId="77777777" w:rsidR="001F124F" w:rsidRDefault="001F124F" w:rsidP="0092196C">
                  <w:pPr>
                    <w:pStyle w:val="Sidfot"/>
                  </w:pPr>
                  <w:r>
                    <w:t>Peter Öberg</w:t>
                  </w:r>
                </w:p>
                <w:p w14:paraId="52F8EF3C" w14:textId="77777777" w:rsidR="001F124F" w:rsidRDefault="001F124F" w:rsidP="0092196C">
                  <w:pPr>
                    <w:pStyle w:val="Sidfot"/>
                  </w:pPr>
                  <w:r>
                    <w:t>Per Mützell</w:t>
                  </w:r>
                </w:p>
                <w:p w14:paraId="32FEBBA5" w14:textId="77777777" w:rsidR="001F124F" w:rsidRDefault="001F124F" w:rsidP="0092196C">
                  <w:pPr>
                    <w:pStyle w:val="Sidfot"/>
                  </w:pPr>
                  <w:r>
                    <w:t>Britt Ehrs</w:t>
                  </w:r>
                </w:p>
                <w:p w14:paraId="71718387" w14:textId="77777777" w:rsidR="001F124F" w:rsidRDefault="001F124F" w:rsidP="0092196C">
                  <w:pPr>
                    <w:pStyle w:val="Sidfot"/>
                  </w:pPr>
                  <w:r>
                    <w:t>Magnus Swartling</w:t>
                  </w:r>
                </w:p>
                <w:p w14:paraId="2ACFC309" w14:textId="77777777" w:rsidR="001F124F" w:rsidRDefault="001F124F" w:rsidP="0092196C">
                  <w:pPr>
                    <w:pStyle w:val="Sidfot"/>
                  </w:pPr>
                  <w:r>
                    <w:t>Olle Bergström</w:t>
                  </w:r>
                </w:p>
                <w:p w14:paraId="7F7A06CF" w14:textId="77777777" w:rsidR="001F124F" w:rsidRDefault="001F124F" w:rsidP="0092196C">
                  <w:pPr>
                    <w:pStyle w:val="Sidfot"/>
                  </w:pPr>
                </w:p>
                <w:p w14:paraId="07642B8A" w14:textId="77777777" w:rsidR="001F124F" w:rsidRDefault="001F124F" w:rsidP="0092196C">
                  <w:pPr>
                    <w:pStyle w:val="Sidfot"/>
                    <w:rPr>
                      <w:i/>
                    </w:rPr>
                  </w:pPr>
                  <w:r>
                    <w:rPr>
                      <w:i/>
                    </w:rPr>
                    <w:t>Teknisk arkitekt:</w:t>
                  </w:r>
                </w:p>
                <w:p w14:paraId="28E6F5D2" w14:textId="77777777" w:rsidR="001F124F" w:rsidRDefault="001F124F" w:rsidP="0092196C">
                  <w:pPr>
                    <w:pStyle w:val="Sidfot"/>
                    <w:rPr>
                      <w:i/>
                    </w:rPr>
                  </w:pPr>
                  <w:r>
                    <w:rPr>
                      <w:i/>
                    </w:rPr>
                    <w:t xml:space="preserve">Beställare: CeHis, Johan </w:t>
                  </w:r>
                  <w:proofErr w:type="spellStart"/>
                  <w:r>
                    <w:rPr>
                      <w:i/>
                    </w:rPr>
                    <w:t>Eltes</w:t>
                  </w:r>
                  <w:proofErr w:type="spellEnd"/>
                </w:p>
                <w:p w14:paraId="3F7144F8" w14:textId="77777777" w:rsidR="001F124F" w:rsidRDefault="001F124F" w:rsidP="0092196C">
                  <w:pPr>
                    <w:pStyle w:val="Sidfot"/>
                    <w:rPr>
                      <w:i/>
                    </w:rPr>
                  </w:pPr>
                  <w:proofErr w:type="spellStart"/>
                  <w:r>
                    <w:rPr>
                      <w:i/>
                    </w:rPr>
                    <w:t>Utförare</w:t>
                  </w:r>
                  <w:proofErr w:type="spellEnd"/>
                  <w:r>
                    <w:rPr>
                      <w:i/>
                    </w:rPr>
                    <w:t xml:space="preserve">: Per </w:t>
                  </w:r>
                  <w:proofErr w:type="spellStart"/>
                  <w:r>
                    <w:rPr>
                      <w:i/>
                    </w:rPr>
                    <w:t>Mützell</w:t>
                  </w:r>
                  <w:proofErr w:type="spellEnd"/>
                  <w:r>
                    <w:rPr>
                      <w:i/>
                    </w:rPr>
                    <w:t>, Inera</w:t>
                  </w:r>
                </w:p>
                <w:p w14:paraId="776FA31A" w14:textId="77777777" w:rsidR="001F124F" w:rsidRDefault="001F124F" w:rsidP="0092196C">
                  <w:pPr>
                    <w:pStyle w:val="Sidfot"/>
                    <w:rPr>
                      <w:i/>
                    </w:rPr>
                  </w:pPr>
                  <w:proofErr w:type="spellStart"/>
                  <w:r>
                    <w:rPr>
                      <w:i/>
                    </w:rPr>
                    <w:t>Leverantör</w:t>
                  </w:r>
                  <w:proofErr w:type="spellEnd"/>
                  <w:r>
                    <w:rPr>
                      <w:i/>
                    </w:rPr>
                    <w:t>: Olle Bergström, Logica</w:t>
                  </w:r>
                </w:p>
              </w:txbxContent>
            </v:textbox>
            <w10:wrap type="none"/>
            <w10:anchorlock/>
          </v:shape>
        </w:pict>
      </w:r>
    </w:p>
    <w:p w14:paraId="39A85427" w14:textId="77777777" w:rsidR="0092196C" w:rsidRDefault="0092196C" w:rsidP="0092196C"/>
    <w:p w14:paraId="09B11F9B" w14:textId="77777777" w:rsidR="0092196C" w:rsidRDefault="0092196C" w:rsidP="00073B00"/>
    <w:p w14:paraId="6B164311" w14:textId="77777777" w:rsidR="005B5B5D" w:rsidRDefault="005B5B5D" w:rsidP="005B5B5D">
      <w:pPr>
        <w:pStyle w:val="Rubrik2"/>
      </w:pPr>
      <w:r>
        <w:lastRenderedPageBreak/>
        <w:t>Målgrupp</w:t>
      </w:r>
    </w:p>
    <w:p w14:paraId="5017C123" w14:textId="77777777" w:rsidR="00073B00" w:rsidRPr="00F161FB" w:rsidRDefault="00073B00" w:rsidP="00E5017A"/>
    <w:p w14:paraId="3A592D2A" w14:textId="77777777" w:rsidR="00E5017A" w:rsidRDefault="000114ED" w:rsidP="00E5017A">
      <w:r>
        <w:t xml:space="preserve">Dokumentet vänder sig till </w:t>
      </w:r>
      <w:r w:rsidR="005B5B5D">
        <w:t xml:space="preserve">arkitekter och systemintegratörer/utvecklare i behov av att ta fram lösningar för spärrhantering lokalt såväl som nationellt. </w:t>
      </w:r>
      <w:r w:rsidR="00C23906">
        <w:br/>
      </w:r>
      <w:r w:rsidR="0077024E">
        <w:t>Det typiska behovet är att</w:t>
      </w:r>
      <w:r w:rsidR="00C23906">
        <w:t xml:space="preserve"> från e-tjänst/vårdsystem ansluta sig mot befintliga tjänster för spärr för att hantera PDLs krav</w:t>
      </w:r>
      <w:r w:rsidR="007F1F39">
        <w:t>. Tj</w:t>
      </w:r>
      <w:r w:rsidR="00967D7A">
        <w:t>änstekontrakten</w:t>
      </w:r>
      <w:r w:rsidR="00C23906">
        <w:t xml:space="preserve"> kan även</w:t>
      </w:r>
      <w:r w:rsidR="005B5B5D">
        <w:t xml:space="preserve"> </w:t>
      </w:r>
      <w:r w:rsidR="00967D7A">
        <w:t>ligga till grund för</w:t>
      </w:r>
      <w:r w:rsidR="007F1F39">
        <w:t xml:space="preserve"> konstruktion</w:t>
      </w:r>
      <w:r>
        <w:t xml:space="preserve"> </w:t>
      </w:r>
      <w:r w:rsidR="007F1F39">
        <w:t>av en</w:t>
      </w:r>
      <w:r w:rsidR="00C23906">
        <w:t xml:space="preserve"> </w:t>
      </w:r>
      <w:r w:rsidR="005B5B5D">
        <w:t>implementation av</w:t>
      </w:r>
      <w:r>
        <w:t xml:space="preserve"> </w:t>
      </w:r>
      <w:r w:rsidR="00C23906">
        <w:t>en lokal spärrtjänst.</w:t>
      </w:r>
    </w:p>
    <w:p w14:paraId="0A2668BF" w14:textId="77777777" w:rsidR="00E5017A" w:rsidRPr="00E5017A" w:rsidRDefault="00E5017A" w:rsidP="00E5017A">
      <w:pPr>
        <w:pStyle w:val="Rubrik2"/>
      </w:pPr>
      <w:r>
        <w:t>A</w:t>
      </w:r>
      <w:r w:rsidR="0077024E">
        <w:t>llmänt</w:t>
      </w:r>
    </w:p>
    <w:p w14:paraId="7E8D1B9C" w14:textId="77777777" w:rsidR="00967D7A" w:rsidRDefault="00967D7A" w:rsidP="008B0584">
      <w:r>
        <w:t xml:space="preserve">Den nationella arkitekturen för spärrhantering är utformad för att </w:t>
      </w:r>
      <w:r w:rsidR="00C016AA">
        <w:t xml:space="preserve">vårdgivarnas behov att hantera spärr för lokala/regionala vårdsystem såväl som för motsvarande behov i nationella e-hälsotjänster. Noteras kan att spärrhantering krävs även om vårdsystem enbart hanterar vårdgivarens inre sekretessområde. </w:t>
      </w:r>
    </w:p>
    <w:p w14:paraId="066920AB" w14:textId="77777777" w:rsidR="00C016AA" w:rsidRDefault="00C016AA" w:rsidP="00C016AA">
      <w:r>
        <w:t xml:space="preserve">Arkitekturen ska medge att vårdgivare, landsting/kommuner och regioner ska på ett flexibelt sätt kunna hantera sina "egna" spärrar och inte göra sig beroende av en enda nationell tjänst, både vad gäller tillgänglighet och vad gäller anpassning till sina lokala förutsättningar i form av befintliga vårdsystem, portaler och motsvarande. </w:t>
      </w:r>
    </w:p>
    <w:p w14:paraId="0A16F04E" w14:textId="77777777" w:rsidR="00C016AA" w:rsidRDefault="00C016AA" w:rsidP="00C016AA"/>
    <w:p w14:paraId="2D0D8BF2" w14:textId="77777777" w:rsidR="00C016AA" w:rsidRPr="007F1F39" w:rsidRDefault="00C016AA" w:rsidP="00C016AA">
      <w:pPr>
        <w:rPr>
          <w:szCs w:val="20"/>
        </w:rPr>
      </w:pPr>
      <w:r w:rsidRPr="007F1F39">
        <w:rPr>
          <w:szCs w:val="20"/>
        </w:rPr>
        <w:t>Spärrar hanteras därför på två nivåer:</w:t>
      </w:r>
    </w:p>
    <w:p w14:paraId="7BBE91CF" w14:textId="77777777" w:rsidR="00C016AA" w:rsidRPr="007F1F39" w:rsidRDefault="00C016AA" w:rsidP="00073B6C">
      <w:pPr>
        <w:pStyle w:val="Liststycke"/>
        <w:numPr>
          <w:ilvl w:val="0"/>
          <w:numId w:val="9"/>
        </w:numPr>
      </w:pPr>
      <w:r w:rsidRPr="00073B6C">
        <w:rPr>
          <w:sz w:val="20"/>
        </w:rPr>
        <w:t xml:space="preserve">på lokal nivå för en eller flera vårdgivare hanteras (registreras, hävs etc) spärrar i en s k </w:t>
      </w:r>
      <w:r w:rsidRPr="00073B6C">
        <w:rPr>
          <w:b/>
          <w:sz w:val="20"/>
        </w:rPr>
        <w:t>lokal spärrtjänst</w:t>
      </w:r>
      <w:r w:rsidR="0077024E">
        <w:rPr>
          <w:sz w:val="20"/>
        </w:rPr>
        <w:t xml:space="preserve">. </w:t>
      </w:r>
      <w:r w:rsidRPr="00073B6C">
        <w:rPr>
          <w:sz w:val="20"/>
        </w:rPr>
        <w:t xml:space="preserve"> </w:t>
      </w:r>
    </w:p>
    <w:p w14:paraId="58ECBCAA" w14:textId="77777777" w:rsidR="00C016AA" w:rsidRPr="007F1F39" w:rsidRDefault="00C016AA" w:rsidP="00073B6C">
      <w:pPr>
        <w:pStyle w:val="Liststycke"/>
        <w:numPr>
          <w:ilvl w:val="0"/>
          <w:numId w:val="9"/>
        </w:numPr>
      </w:pPr>
      <w:r w:rsidRPr="00073B6C">
        <w:rPr>
          <w:sz w:val="20"/>
        </w:rPr>
        <w:t xml:space="preserve">på nationell nivå samlas </w:t>
      </w:r>
      <w:r w:rsidRPr="00073B6C">
        <w:rPr>
          <w:i/>
          <w:sz w:val="20"/>
        </w:rPr>
        <w:t>kopior</w:t>
      </w:r>
      <w:r w:rsidRPr="00073B6C">
        <w:rPr>
          <w:sz w:val="20"/>
        </w:rPr>
        <w:t xml:space="preserve"> </w:t>
      </w:r>
      <w:r w:rsidR="0077024E" w:rsidRPr="00073B6C">
        <w:rPr>
          <w:sz w:val="20"/>
        </w:rPr>
        <w:t>med grundläggande data om</w:t>
      </w:r>
      <w:r w:rsidRPr="00073B6C">
        <w:rPr>
          <w:sz w:val="20"/>
        </w:rPr>
        <w:t xml:space="preserve"> </w:t>
      </w:r>
      <w:r w:rsidR="00DE1C5F" w:rsidRPr="00073B6C">
        <w:rPr>
          <w:i/>
          <w:sz w:val="20"/>
        </w:rPr>
        <w:t>alla</w:t>
      </w:r>
      <w:r w:rsidR="00DE1C5F">
        <w:rPr>
          <w:sz w:val="20"/>
        </w:rPr>
        <w:t xml:space="preserve"> </w:t>
      </w:r>
      <w:r w:rsidR="00DE1C5F" w:rsidRPr="00073B6C">
        <w:rPr>
          <w:sz w:val="20"/>
        </w:rPr>
        <w:t>spärrar</w:t>
      </w:r>
      <w:r w:rsidRPr="00073B6C">
        <w:rPr>
          <w:sz w:val="20"/>
        </w:rPr>
        <w:t xml:space="preserve"> i </w:t>
      </w:r>
      <w:r w:rsidRPr="00073B6C">
        <w:rPr>
          <w:b/>
          <w:sz w:val="20"/>
        </w:rPr>
        <w:t>nationell spärrtjänst</w:t>
      </w:r>
      <w:r w:rsidR="0077024E" w:rsidRPr="00073B6C">
        <w:rPr>
          <w:sz w:val="20"/>
        </w:rPr>
        <w:t xml:space="preserve"> genom replikering</w:t>
      </w:r>
      <w:r w:rsidR="00E6354F">
        <w:rPr>
          <w:sz w:val="20"/>
        </w:rPr>
        <w:t xml:space="preserve"> från de lokala tjänsterna.</w:t>
      </w:r>
    </w:p>
    <w:p w14:paraId="0D0EB960" w14:textId="77777777" w:rsidR="00C016AA" w:rsidRDefault="00C016AA" w:rsidP="00C016AA"/>
    <w:p w14:paraId="08EA55C5" w14:textId="77777777" w:rsidR="00C016AA" w:rsidRDefault="00C016AA" w:rsidP="00C016AA">
      <w:r>
        <w:t xml:space="preserve">Spärrinformation både på lokalt och nationellt plan utbyts genom tydliga tjänstekontrakt. </w:t>
      </w:r>
      <w:r w:rsidR="00DE1C5F">
        <w:t>Bilden nedan illustrerar hur olika vårdsystem integrerar sig med de olika spärrtjänsterna samt hur spärrtjänsterna samverkar med varandra.</w:t>
      </w:r>
    </w:p>
    <w:p w14:paraId="20E91B65" w14:textId="77777777" w:rsidR="00C016AA" w:rsidRDefault="007F1F4F" w:rsidP="00C016AA">
      <w:r>
        <w:rPr>
          <w:lang w:eastAsia="sv-SE"/>
        </w:rPr>
        <w:pict w14:anchorId="65C6E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margin-left:-2.85pt;margin-top:8.3pt;width:205.25pt;height:287.7pt;z-index:251660288;mso-wrap-edited:f;mso-position-horizontal-relative:text;mso-position-vertical-relative:text" wrapcoords="-157 -56 -157 21543 21678 21543 21678 -56 -157 -56" stroked="t" strokecolor="black [3213]">
            <v:imagedata r:id="rId9" o:title=""/>
            <w10:wrap type="through"/>
          </v:shape>
          <o:OLEObject Type="Embed" ProgID="Visio.Drawing.11" ShapeID="_x0000_s1032" DrawAspect="Content" ObjectID="_1255022198" r:id="rId10"/>
        </w:pict>
      </w:r>
    </w:p>
    <w:p w14:paraId="29CCA757" w14:textId="77777777" w:rsidR="00634AE3" w:rsidRDefault="00634AE3" w:rsidP="00C016AA"/>
    <w:p w14:paraId="2B3C908B" w14:textId="77777777" w:rsidR="00634AE3" w:rsidRDefault="00634AE3" w:rsidP="008B0584"/>
    <w:p w14:paraId="4D81F977" w14:textId="77777777" w:rsidR="00634AE3" w:rsidRDefault="00634AE3" w:rsidP="008B0584"/>
    <w:p w14:paraId="0E4C2353" w14:textId="77777777" w:rsidR="00634AE3" w:rsidRDefault="00634AE3" w:rsidP="008B0584"/>
    <w:p w14:paraId="19F3D982" w14:textId="77777777" w:rsidR="00634AE3" w:rsidRDefault="00634AE3" w:rsidP="008B0584"/>
    <w:p w14:paraId="3AEC061A" w14:textId="77777777" w:rsidR="00634AE3" w:rsidRDefault="00634AE3" w:rsidP="008B0584"/>
    <w:p w14:paraId="0BB2DDED" w14:textId="77777777" w:rsidR="00634AE3" w:rsidRDefault="00634AE3" w:rsidP="008B0584"/>
    <w:p w14:paraId="67F895B3" w14:textId="77777777" w:rsidR="00634AE3" w:rsidRDefault="00634AE3" w:rsidP="008B0584"/>
    <w:p w14:paraId="4693F49B" w14:textId="77777777" w:rsidR="00634AE3" w:rsidRDefault="00634AE3" w:rsidP="008B0584"/>
    <w:p w14:paraId="351BAC76" w14:textId="77777777" w:rsidR="00634AE3" w:rsidRDefault="00634AE3" w:rsidP="008B0584"/>
    <w:p w14:paraId="01B3EFA8" w14:textId="77777777" w:rsidR="00634AE3" w:rsidRDefault="00634AE3" w:rsidP="008B0584"/>
    <w:p w14:paraId="6EFDA9C4" w14:textId="77777777" w:rsidR="00634AE3" w:rsidRDefault="00634AE3" w:rsidP="008B0584"/>
    <w:p w14:paraId="1466A4B7" w14:textId="77777777" w:rsidR="00634AE3" w:rsidRDefault="00634AE3" w:rsidP="008B0584"/>
    <w:p w14:paraId="40C9C93C" w14:textId="77777777" w:rsidR="00634AE3" w:rsidRDefault="00634AE3" w:rsidP="008B0584"/>
    <w:p w14:paraId="1839EAF3" w14:textId="77777777" w:rsidR="00634AE3" w:rsidRDefault="00634AE3" w:rsidP="008B0584"/>
    <w:p w14:paraId="00F73231" w14:textId="77777777" w:rsidR="00634AE3" w:rsidRDefault="00634AE3" w:rsidP="008B0584"/>
    <w:p w14:paraId="264D20F9" w14:textId="77777777" w:rsidR="00634AE3" w:rsidRDefault="00634AE3" w:rsidP="008B0584"/>
    <w:p w14:paraId="77F6B983" w14:textId="77777777" w:rsidR="00634AE3" w:rsidRDefault="00634AE3" w:rsidP="008B0584"/>
    <w:p w14:paraId="4F37BFC0" w14:textId="77777777" w:rsidR="00634AE3" w:rsidRDefault="00634AE3" w:rsidP="008B0584"/>
    <w:p w14:paraId="28C4133A" w14:textId="77777777" w:rsidR="00634AE3" w:rsidRDefault="00634AE3" w:rsidP="008B0584"/>
    <w:p w14:paraId="05224FD2" w14:textId="77777777" w:rsidR="00634AE3" w:rsidRDefault="00634AE3" w:rsidP="008B0584"/>
    <w:p w14:paraId="105CE42A" w14:textId="77777777" w:rsidR="00634AE3" w:rsidRDefault="00634AE3" w:rsidP="008B0584"/>
    <w:p w14:paraId="56A9CD90" w14:textId="77777777" w:rsidR="00634AE3" w:rsidRDefault="00634AE3" w:rsidP="008B0584"/>
    <w:p w14:paraId="4B3FF0E4" w14:textId="77777777" w:rsidR="00634AE3" w:rsidRDefault="00634AE3" w:rsidP="008B0584"/>
    <w:p w14:paraId="6F094406" w14:textId="77777777" w:rsidR="00634AE3" w:rsidRDefault="00634AE3" w:rsidP="008B0584"/>
    <w:p w14:paraId="51839B48" w14:textId="77777777" w:rsidR="00634AE3" w:rsidRDefault="00634AE3" w:rsidP="008B0584"/>
    <w:p w14:paraId="40E8F1CC" w14:textId="77777777" w:rsidR="00634AE3" w:rsidRDefault="00634AE3" w:rsidP="008B0584">
      <w:r>
        <w:t xml:space="preserve">Arkitekturen och tjänstekontrakten medger att lokala / regionala vårdsystem kan ansluta till en lokal spärrtjänst. Denna lokala spärrtjänst är master för de spärrar som vårdgivaren registrerar för patientens räkning. Det </w:t>
      </w:r>
      <w:r>
        <w:lastRenderedPageBreak/>
        <w:t>innnebär att man blir "självförsörjande" på det lokala planet genom den lokala spärrtjänsten för behoven att hantera och kontrollera spärr.</w:t>
      </w:r>
    </w:p>
    <w:p w14:paraId="4390F461" w14:textId="77777777" w:rsidR="00634AE3" w:rsidRDefault="00634AE3" w:rsidP="008B0584"/>
    <w:p w14:paraId="2AFBFBD7" w14:textId="77777777" w:rsidR="00634AE3" w:rsidRDefault="00634AE3" w:rsidP="008B0584">
      <w:r>
        <w:t xml:space="preserve">Den nationella spärrtjänsten har till uppgift att tillhandahålla </w:t>
      </w:r>
      <w:r w:rsidR="00DE1C5F">
        <w:t xml:space="preserve">ett </w:t>
      </w:r>
      <w:r>
        <w:t>spärrunderlag för de e-hälsotjänster som opererar på det nationella planet; det är e-tjänster som t ex Nationell Patientöversikt där information samlas från många olika vårdgivare över landstings- och regiongränser. Dessa tjänster måste göra kontroll mot patientens samlade spärrar oavsett var dessa har registrerats.</w:t>
      </w:r>
    </w:p>
    <w:p w14:paraId="1FF92F57" w14:textId="77777777" w:rsidR="00DE1C5F" w:rsidRDefault="00DE1C5F" w:rsidP="008B0584">
      <w:r>
        <w:t>Det sker ingen direkt administration av spärrar i den nationella spärrtjänsten, en</w:t>
      </w:r>
      <w:r w:rsidR="00E6354F">
        <w:t>bart kopior av spärrarna tas emot från den lokala spärrtjänsten.</w:t>
      </w:r>
    </w:p>
    <w:p w14:paraId="3599D3FA" w14:textId="77777777" w:rsidR="00634AE3" w:rsidRDefault="00634AE3" w:rsidP="008B0584"/>
    <w:p w14:paraId="69660093" w14:textId="77777777" w:rsidR="00634AE3" w:rsidRDefault="00634AE3" w:rsidP="008B0584">
      <w:r>
        <w:t xml:space="preserve">Av ovan följer att en implementation </w:t>
      </w:r>
      <w:r w:rsidR="00DE1C5F">
        <w:t>av Lokal Spärrtjänst även måste ansluta mot det nationella tjänstekontraktet, så att bilden av patientens spärrar blir komplett i nationell nod (undantag från detta skulle vara om vårdgivaren helt står utanför att leverera patientuppgifter till nationella e-tjänster).</w:t>
      </w:r>
    </w:p>
    <w:p w14:paraId="0930F0AE" w14:textId="77777777" w:rsidR="008B0584" w:rsidRDefault="008B0584" w:rsidP="008B0584"/>
    <w:p w14:paraId="358DFE8E" w14:textId="77777777" w:rsidR="00DF5591" w:rsidRDefault="008B0584" w:rsidP="00073B6C">
      <w:pPr>
        <w:jc w:val="both"/>
        <w:rPr>
          <w:b/>
        </w:rPr>
      </w:pPr>
      <w:r>
        <w:t xml:space="preserve">Den nationella tjänsten utgörs </w:t>
      </w:r>
      <w:r w:rsidR="00DE1C5F">
        <w:t xml:space="preserve">logiskt sätt </w:t>
      </w:r>
      <w:r>
        <w:t xml:space="preserve">av en enda, central instans, medan de lokala tjänsterna </w:t>
      </w:r>
      <w:r w:rsidR="00DE1C5F">
        <w:t xml:space="preserve">naturligt kan </w:t>
      </w:r>
      <w:r>
        <w:t>fin</w:t>
      </w:r>
      <w:r w:rsidR="00DE1C5F">
        <w:t>na</w:t>
      </w:r>
      <w:r>
        <w:t xml:space="preserve">s i flera instanser, hos olika huvudmän. </w:t>
      </w:r>
      <w:r w:rsidR="00E6354F">
        <w:t>Notera dock att inget hindrar att lokal spärrtjänst driftas som en "tjänst på nätet" och att flera vårdgivare/huvudmän kan dela på gemensamma installationer ("spärrhotell"), så länge deras hantering av spärrar hålls skild åt i tjänsten.</w:t>
      </w:r>
    </w:p>
    <w:p w14:paraId="236B6208" w14:textId="77777777" w:rsidR="00DF5591" w:rsidRDefault="00DF5591" w:rsidP="00073B6C">
      <w:pPr>
        <w:jc w:val="both"/>
        <w:rPr>
          <w:b/>
        </w:rPr>
      </w:pPr>
    </w:p>
    <w:p w14:paraId="699C9B94" w14:textId="77777777" w:rsidR="0077024E" w:rsidRPr="00F161FB" w:rsidRDefault="0077024E">
      <w:r>
        <w:t xml:space="preserve">Lokala spärrtjänster hanterar ett </w:t>
      </w:r>
      <w:r w:rsidRPr="00073B6C">
        <w:rPr>
          <w:i/>
        </w:rPr>
        <w:t>utökat format för spärrar</w:t>
      </w:r>
      <w:r>
        <w:t xml:space="preserve"> där metadata såsom aktörsinformation, registreringsdatum, m.m. lagras. Den nationella spärrtjänsten lagrar endast den </w:t>
      </w:r>
      <w:r w:rsidRPr="00073B6C">
        <w:rPr>
          <w:i/>
        </w:rPr>
        <w:t>grundläggande</w:t>
      </w:r>
      <w:r>
        <w:t xml:space="preserve"> </w:t>
      </w:r>
      <w:r w:rsidR="00E6354F" w:rsidRPr="00073B6C">
        <w:rPr>
          <w:i/>
        </w:rPr>
        <w:t>spärr</w:t>
      </w:r>
      <w:r w:rsidRPr="00073B6C">
        <w:rPr>
          <w:i/>
        </w:rPr>
        <w:t>information</w:t>
      </w:r>
      <w:r>
        <w:t xml:space="preserve"> som behövs för</w:t>
      </w:r>
      <w:r w:rsidR="00E6354F">
        <w:t xml:space="preserve"> att kunna utföra spärrkontroll, alltså en delmängd av den utökade spärrinformationen.</w:t>
      </w:r>
    </w:p>
    <w:p w14:paraId="38097254" w14:textId="77777777" w:rsidR="00075152" w:rsidRDefault="00075152" w:rsidP="002210C0"/>
    <w:p w14:paraId="5D73DA21" w14:textId="77777777" w:rsidR="00E95D95" w:rsidRDefault="00E95D95">
      <w:r>
        <w:br w:type="page"/>
      </w:r>
    </w:p>
    <w:p w14:paraId="4084071E" w14:textId="77777777" w:rsidR="00D77CC6" w:rsidRPr="00F161FB" w:rsidRDefault="00D77CC6" w:rsidP="00D77CC6">
      <w:pPr>
        <w:pStyle w:val="Rubrik2"/>
        <w:keepNext/>
        <w:keepLines/>
        <w:tabs>
          <w:tab w:val="clear" w:pos="567"/>
          <w:tab w:val="clear" w:pos="2608"/>
          <w:tab w:val="clear" w:pos="3912"/>
          <w:tab w:val="clear" w:pos="5216"/>
          <w:tab w:val="clear" w:pos="6520"/>
          <w:tab w:val="clear" w:pos="7824"/>
          <w:tab w:val="clear" w:pos="9128"/>
          <w:tab w:val="num" w:pos="851"/>
        </w:tabs>
        <w:spacing w:before="240"/>
        <w:ind w:left="851" w:right="0" w:hanging="851"/>
      </w:pPr>
      <w:r>
        <w:lastRenderedPageBreak/>
        <w:t>Tjänsteöversikt</w:t>
      </w:r>
    </w:p>
    <w:p w14:paraId="2411EFA7" w14:textId="77777777" w:rsidR="00D77CC6" w:rsidRPr="00F161FB" w:rsidRDefault="00D77CC6" w:rsidP="00D77CC6"/>
    <w:p w14:paraId="5F23A6C5" w14:textId="77777777" w:rsidR="00D77CC6" w:rsidRDefault="00D77CC6" w:rsidP="00D77CC6">
      <w:r w:rsidRPr="00F161FB">
        <w:t xml:space="preserve">Nedanstående tabell visar vilka </w:t>
      </w:r>
      <w:r>
        <w:t>tjänster</w:t>
      </w:r>
      <w:r w:rsidR="00E6354F">
        <w:t xml:space="preserve"> som finns</w:t>
      </w:r>
      <w:r w:rsidR="00D735AA">
        <w:t xml:space="preserve"> definierade</w:t>
      </w:r>
      <w:r w:rsidR="00E6354F">
        <w:t xml:space="preserve"> och på vilken nivå de tillhandahålls </w:t>
      </w:r>
      <w:r w:rsidRPr="00F161FB">
        <w:t>(</w:t>
      </w:r>
      <w:r w:rsidRPr="00F161FB">
        <w:rPr>
          <w:b/>
          <w:i/>
        </w:rPr>
        <w:t>L</w:t>
      </w:r>
      <w:r w:rsidRPr="00F161FB">
        <w:t xml:space="preserve"> = Lokal, </w:t>
      </w:r>
      <w:r w:rsidRPr="00F161FB">
        <w:rPr>
          <w:b/>
          <w:i/>
        </w:rPr>
        <w:t>N</w:t>
      </w:r>
      <w:r w:rsidRPr="00F161FB">
        <w:t xml:space="preserve"> = Nationell). Vid integration mot nationell spärrtjänst skall </w:t>
      </w:r>
      <w:r w:rsidR="00D735AA">
        <w:t>tjänsterna</w:t>
      </w:r>
      <w:r w:rsidRPr="00F161FB">
        <w:t xml:space="preserve"> markerade som "N" nyttjas. Vid integration mot lokal spärrtjänst </w:t>
      </w:r>
      <w:r w:rsidR="00D735AA">
        <w:t>kan</w:t>
      </w:r>
      <w:r w:rsidRPr="00F161FB">
        <w:t xml:space="preserve"> </w:t>
      </w:r>
      <w:r w:rsidR="00D735AA">
        <w:t>tjänsterna</w:t>
      </w:r>
      <w:r w:rsidRPr="00F161FB">
        <w:t xml:space="preserve"> markerade som "L" nyttjas.</w:t>
      </w:r>
    </w:p>
    <w:p w14:paraId="75C1A9E1" w14:textId="77777777" w:rsidR="00E6354F" w:rsidRDefault="00E6354F" w:rsidP="00D77CC6"/>
    <w:p w14:paraId="219F2689" w14:textId="77777777" w:rsidR="00E6354F" w:rsidRDefault="00E6354F" w:rsidP="00E6354F">
      <w:r>
        <w:t>Den extra underd</w:t>
      </w:r>
      <w:r w:rsidRPr="00F161FB">
        <w:t>omän</w:t>
      </w:r>
      <w:r>
        <w:t>en</w:t>
      </w:r>
      <w:r w:rsidRPr="00F161FB">
        <w:t xml:space="preserve"> beskriver vilket tjänsteområde/ namnrymd </w:t>
      </w:r>
      <w:r>
        <w:t>tjänsten</w:t>
      </w:r>
      <w:r w:rsidRPr="00F161FB">
        <w:t xml:space="preserve"> </w:t>
      </w:r>
      <w:r w:rsidR="004628F4">
        <w:t>tillhör</w:t>
      </w:r>
      <w:r w:rsidRPr="00F161FB">
        <w:t>.</w:t>
      </w:r>
      <w:r w:rsidR="004628F4">
        <w:t xml:space="preserve"> Följande underdomäner är definierade:</w:t>
      </w:r>
      <w:r w:rsidRPr="00F161FB">
        <w:t xml:space="preserve"> </w:t>
      </w:r>
    </w:p>
    <w:p w14:paraId="71960ABE" w14:textId="77777777" w:rsidR="004628F4" w:rsidRPr="00D735AA" w:rsidRDefault="004628F4" w:rsidP="00E6354F">
      <w:r w:rsidRPr="00D735AA">
        <w:t xml:space="preserve">querying </w:t>
      </w:r>
      <w:r w:rsidR="006E283A" w:rsidRPr="00D735AA">
        <w:tab/>
        <w:t xml:space="preserve">- </w:t>
      </w:r>
      <w:r w:rsidRPr="00D735AA">
        <w:t xml:space="preserve">tjänstekontrakt för att hämta spärrar för spärrkontroll </w:t>
      </w:r>
      <w:r w:rsidR="006E283A" w:rsidRPr="00D735AA">
        <w:t>(lokal och nationell nivå)</w:t>
      </w:r>
    </w:p>
    <w:p w14:paraId="242704F9" w14:textId="77777777" w:rsidR="004628F4" w:rsidRPr="00D735AA" w:rsidRDefault="004628F4" w:rsidP="004628F4">
      <w:r w:rsidRPr="00D735AA">
        <w:t xml:space="preserve">accesscontrol </w:t>
      </w:r>
      <w:r w:rsidR="006E283A" w:rsidRPr="00D735AA">
        <w:tab/>
      </w:r>
      <w:r w:rsidRPr="00D735AA">
        <w:t>- tjänstekontrakt för spärrkontroll</w:t>
      </w:r>
      <w:r w:rsidR="006E283A" w:rsidRPr="00D735AA">
        <w:t xml:space="preserve"> (lokal och nationell nivå)</w:t>
      </w:r>
    </w:p>
    <w:p w14:paraId="07F6984E" w14:textId="77777777" w:rsidR="00E6354F" w:rsidRPr="00D735AA" w:rsidRDefault="004628F4" w:rsidP="00E6354F">
      <w:r w:rsidRPr="00D735AA">
        <w:t xml:space="preserve">synchronization </w:t>
      </w:r>
      <w:r w:rsidR="006E283A" w:rsidRPr="00D735AA">
        <w:tab/>
      </w:r>
      <w:r w:rsidRPr="00D735AA">
        <w:t xml:space="preserve">- </w:t>
      </w:r>
      <w:r w:rsidR="00E6354F" w:rsidRPr="00D735AA">
        <w:t>tjänstekontrakt för rep</w:t>
      </w:r>
      <w:r w:rsidRPr="00D735AA">
        <w:t>likering av spärrar</w:t>
      </w:r>
      <w:r w:rsidR="006E283A" w:rsidRPr="00D735AA">
        <w:t xml:space="preserve"> till nationell spärrtjänst (nationell nivå)</w:t>
      </w:r>
    </w:p>
    <w:p w14:paraId="1A3DA5A1" w14:textId="77777777" w:rsidR="006E283A" w:rsidRPr="00D735AA" w:rsidRDefault="006E283A" w:rsidP="00E6354F">
      <w:r w:rsidRPr="00D735AA">
        <w:t xml:space="preserve">administration </w:t>
      </w:r>
      <w:r w:rsidRPr="00D735AA">
        <w:tab/>
        <w:t xml:space="preserve">- </w:t>
      </w:r>
      <w:r w:rsidR="00E6354F" w:rsidRPr="00D735AA">
        <w:t xml:space="preserve">tjänstekontrakt </w:t>
      </w:r>
      <w:r w:rsidRPr="00D735AA">
        <w:t>för spärradministration (lokal nivå)</w:t>
      </w:r>
    </w:p>
    <w:p w14:paraId="4A07DB4B" w14:textId="77777777" w:rsidR="00E6354F" w:rsidRPr="00F161FB" w:rsidRDefault="00E6354F" w:rsidP="00D77CC6"/>
    <w:p w14:paraId="2A74A2DD" w14:textId="77777777" w:rsidR="00D77CC6" w:rsidRPr="00F161FB" w:rsidRDefault="00D77CC6" w:rsidP="00D77CC6"/>
    <w:tbl>
      <w:tblPr>
        <w:tblStyle w:val="Tabellrutnt"/>
        <w:tblW w:w="0" w:type="auto"/>
        <w:jc w:val="center"/>
        <w:tblInd w:w="-873" w:type="dxa"/>
        <w:tblLayout w:type="fixed"/>
        <w:tblLook w:val="04A0" w:firstRow="1" w:lastRow="0" w:firstColumn="1" w:lastColumn="0" w:noHBand="0" w:noVBand="1"/>
      </w:tblPr>
      <w:tblGrid>
        <w:gridCol w:w="4073"/>
        <w:gridCol w:w="2977"/>
        <w:gridCol w:w="425"/>
        <w:gridCol w:w="426"/>
        <w:gridCol w:w="1520"/>
      </w:tblGrid>
      <w:tr w:rsidR="00D77CC6" w:rsidRPr="00F161FB" w14:paraId="3D1AD9D4" w14:textId="77777777" w:rsidTr="00D77CC6">
        <w:trPr>
          <w:trHeight w:val="292"/>
          <w:jc w:val="center"/>
        </w:trPr>
        <w:tc>
          <w:tcPr>
            <w:tcW w:w="4073" w:type="dxa"/>
            <w:shd w:val="clear" w:color="auto" w:fill="D9D9D9" w:themeFill="background1" w:themeFillShade="D9"/>
            <w:vAlign w:val="center"/>
          </w:tcPr>
          <w:p w14:paraId="5798D139" w14:textId="77777777" w:rsidR="00D77CC6" w:rsidRPr="00F161FB" w:rsidRDefault="00E6354F" w:rsidP="00D77CC6">
            <w:pPr>
              <w:rPr>
                <w:b/>
              </w:rPr>
            </w:pPr>
            <w:r>
              <w:rPr>
                <w:b/>
              </w:rPr>
              <w:t>Tjänst</w:t>
            </w:r>
          </w:p>
        </w:tc>
        <w:tc>
          <w:tcPr>
            <w:tcW w:w="2977" w:type="dxa"/>
            <w:shd w:val="clear" w:color="auto" w:fill="D9D9D9" w:themeFill="background1" w:themeFillShade="D9"/>
          </w:tcPr>
          <w:p w14:paraId="1C9F68DA" w14:textId="77777777" w:rsidR="00D77CC6" w:rsidRPr="00F161FB" w:rsidRDefault="00D77CC6" w:rsidP="00D77CC6">
            <w:pPr>
              <w:rPr>
                <w:b/>
              </w:rPr>
            </w:pPr>
            <w:r w:rsidRPr="00F161FB">
              <w:rPr>
                <w:b/>
              </w:rPr>
              <w:t>Beskrivning</w:t>
            </w:r>
          </w:p>
        </w:tc>
        <w:tc>
          <w:tcPr>
            <w:tcW w:w="425" w:type="dxa"/>
            <w:shd w:val="clear" w:color="auto" w:fill="D9D9D9" w:themeFill="background1" w:themeFillShade="D9"/>
            <w:vAlign w:val="center"/>
          </w:tcPr>
          <w:p w14:paraId="2A863150" w14:textId="77777777" w:rsidR="00D77CC6" w:rsidRPr="00F161FB" w:rsidRDefault="00D77CC6" w:rsidP="00D77CC6">
            <w:pPr>
              <w:jc w:val="center"/>
              <w:rPr>
                <w:b/>
              </w:rPr>
            </w:pPr>
            <w:r w:rsidRPr="00F161FB">
              <w:rPr>
                <w:b/>
              </w:rPr>
              <w:t>L</w:t>
            </w:r>
          </w:p>
        </w:tc>
        <w:tc>
          <w:tcPr>
            <w:tcW w:w="426" w:type="dxa"/>
            <w:shd w:val="clear" w:color="auto" w:fill="D9D9D9" w:themeFill="background1" w:themeFillShade="D9"/>
            <w:vAlign w:val="center"/>
          </w:tcPr>
          <w:p w14:paraId="791E93CA" w14:textId="77777777" w:rsidR="00D77CC6" w:rsidRPr="00F161FB" w:rsidRDefault="00D77CC6" w:rsidP="00D77CC6">
            <w:pPr>
              <w:jc w:val="center"/>
              <w:rPr>
                <w:b/>
              </w:rPr>
            </w:pPr>
            <w:r w:rsidRPr="00F161FB">
              <w:rPr>
                <w:b/>
              </w:rPr>
              <w:t>N</w:t>
            </w:r>
          </w:p>
        </w:tc>
        <w:tc>
          <w:tcPr>
            <w:tcW w:w="1520" w:type="dxa"/>
            <w:shd w:val="clear" w:color="auto" w:fill="D9D9D9" w:themeFill="background1" w:themeFillShade="D9"/>
          </w:tcPr>
          <w:p w14:paraId="2518A266" w14:textId="77777777" w:rsidR="00D77CC6" w:rsidRPr="00F161FB" w:rsidRDefault="00E6354F" w:rsidP="00D77CC6">
            <w:pPr>
              <w:rPr>
                <w:b/>
              </w:rPr>
            </w:pPr>
            <w:r>
              <w:rPr>
                <w:b/>
              </w:rPr>
              <w:t>Underd</w:t>
            </w:r>
            <w:r w:rsidR="00D77CC6" w:rsidRPr="00F161FB">
              <w:rPr>
                <w:b/>
              </w:rPr>
              <w:t>omän</w:t>
            </w:r>
          </w:p>
        </w:tc>
      </w:tr>
      <w:tr w:rsidR="00D77CC6" w:rsidRPr="00F161FB" w14:paraId="6DF98252" w14:textId="77777777" w:rsidTr="00D77CC6">
        <w:trPr>
          <w:jc w:val="center"/>
        </w:trPr>
        <w:tc>
          <w:tcPr>
            <w:tcW w:w="4073" w:type="dxa"/>
          </w:tcPr>
          <w:p w14:paraId="4A236B63" w14:textId="77777777" w:rsidR="00D77CC6" w:rsidRPr="00F161FB" w:rsidRDefault="00D77CC6" w:rsidP="00D77CC6">
            <w:r w:rsidRPr="00F161FB">
              <w:t>GetAllBlocksInteraction</w:t>
            </w:r>
          </w:p>
        </w:tc>
        <w:tc>
          <w:tcPr>
            <w:tcW w:w="2977" w:type="dxa"/>
          </w:tcPr>
          <w:p w14:paraId="4BDB98D8" w14:textId="77777777" w:rsidR="00D77CC6" w:rsidRPr="00F161FB" w:rsidRDefault="00D77CC6" w:rsidP="00D77CC6">
            <w:r w:rsidRPr="00F161FB">
              <w:t>Lista spärrar för alla</w:t>
            </w:r>
          </w:p>
        </w:tc>
        <w:tc>
          <w:tcPr>
            <w:tcW w:w="425" w:type="dxa"/>
          </w:tcPr>
          <w:p w14:paraId="4283752E" w14:textId="77777777" w:rsidR="00D77CC6" w:rsidRPr="00F161FB" w:rsidRDefault="00D77CC6" w:rsidP="00D77CC6">
            <w:pPr>
              <w:jc w:val="center"/>
              <w:rPr>
                <w:rFonts w:ascii="Arial" w:hAnsi="Arial" w:cs="Arial"/>
              </w:rPr>
            </w:pPr>
            <w:r w:rsidRPr="00F161FB">
              <w:rPr>
                <w:rFonts w:ascii="Arial" w:hAnsi="Arial" w:cs="Arial"/>
              </w:rPr>
              <w:t>X</w:t>
            </w:r>
          </w:p>
        </w:tc>
        <w:tc>
          <w:tcPr>
            <w:tcW w:w="426" w:type="dxa"/>
          </w:tcPr>
          <w:p w14:paraId="48332FF7" w14:textId="77777777" w:rsidR="00D77CC6" w:rsidRPr="00F161FB" w:rsidRDefault="00D77CC6" w:rsidP="00D77CC6">
            <w:pPr>
              <w:jc w:val="center"/>
              <w:rPr>
                <w:rFonts w:ascii="Arial" w:hAnsi="Arial" w:cs="Arial"/>
              </w:rPr>
            </w:pPr>
            <w:r w:rsidRPr="00F161FB">
              <w:rPr>
                <w:rFonts w:ascii="Arial" w:hAnsi="Arial" w:cs="Arial"/>
              </w:rPr>
              <w:t>X</w:t>
            </w:r>
          </w:p>
        </w:tc>
        <w:tc>
          <w:tcPr>
            <w:tcW w:w="1520" w:type="dxa"/>
          </w:tcPr>
          <w:p w14:paraId="6EC3F0CB" w14:textId="77777777" w:rsidR="00D77CC6" w:rsidRPr="00F161FB" w:rsidRDefault="00D77CC6" w:rsidP="00D77CC6">
            <w:pPr>
              <w:jc w:val="both"/>
            </w:pPr>
            <w:r w:rsidRPr="00F161FB">
              <w:t>querying</w:t>
            </w:r>
          </w:p>
        </w:tc>
      </w:tr>
      <w:tr w:rsidR="00D77CC6" w:rsidRPr="00F161FB" w14:paraId="4278F84C" w14:textId="77777777" w:rsidTr="00D77CC6">
        <w:trPr>
          <w:jc w:val="center"/>
        </w:trPr>
        <w:tc>
          <w:tcPr>
            <w:tcW w:w="4073" w:type="dxa"/>
          </w:tcPr>
          <w:p w14:paraId="18097742" w14:textId="77777777" w:rsidR="00D77CC6" w:rsidRPr="00F161FB" w:rsidRDefault="00D77CC6" w:rsidP="00D77CC6">
            <w:r w:rsidRPr="00F161FB">
              <w:t>GetBlocksForPatientInteraction</w:t>
            </w:r>
          </w:p>
        </w:tc>
        <w:tc>
          <w:tcPr>
            <w:tcW w:w="2977" w:type="dxa"/>
          </w:tcPr>
          <w:p w14:paraId="3E30CF02" w14:textId="77777777" w:rsidR="00D77CC6" w:rsidRPr="00F161FB" w:rsidRDefault="00D77CC6" w:rsidP="00D77CC6">
            <w:r w:rsidRPr="00F161FB">
              <w:t>Lista spärrar för patient</w:t>
            </w:r>
          </w:p>
        </w:tc>
        <w:tc>
          <w:tcPr>
            <w:tcW w:w="425" w:type="dxa"/>
          </w:tcPr>
          <w:p w14:paraId="718243C2" w14:textId="77777777" w:rsidR="00D77CC6" w:rsidRPr="00F161FB" w:rsidRDefault="00D77CC6" w:rsidP="00D77CC6">
            <w:pPr>
              <w:jc w:val="center"/>
              <w:rPr>
                <w:rFonts w:ascii="Arial" w:hAnsi="Arial" w:cs="Arial"/>
              </w:rPr>
            </w:pPr>
            <w:r w:rsidRPr="00F161FB">
              <w:rPr>
                <w:rFonts w:ascii="Arial" w:hAnsi="Arial" w:cs="Arial"/>
              </w:rPr>
              <w:t>X</w:t>
            </w:r>
          </w:p>
        </w:tc>
        <w:tc>
          <w:tcPr>
            <w:tcW w:w="426" w:type="dxa"/>
          </w:tcPr>
          <w:p w14:paraId="2D6E66FC" w14:textId="77777777" w:rsidR="00D77CC6" w:rsidRPr="00F161FB" w:rsidRDefault="00D77CC6" w:rsidP="00D77CC6">
            <w:pPr>
              <w:jc w:val="center"/>
              <w:rPr>
                <w:rFonts w:ascii="Arial" w:hAnsi="Arial" w:cs="Arial"/>
              </w:rPr>
            </w:pPr>
            <w:r w:rsidRPr="00F161FB">
              <w:rPr>
                <w:rFonts w:ascii="Arial" w:hAnsi="Arial" w:cs="Arial"/>
              </w:rPr>
              <w:t>X</w:t>
            </w:r>
          </w:p>
        </w:tc>
        <w:tc>
          <w:tcPr>
            <w:tcW w:w="1520" w:type="dxa"/>
          </w:tcPr>
          <w:p w14:paraId="7F718E9C" w14:textId="77777777" w:rsidR="00D77CC6" w:rsidRPr="00F161FB" w:rsidRDefault="00D77CC6" w:rsidP="00D77CC6">
            <w:pPr>
              <w:jc w:val="both"/>
            </w:pPr>
            <w:r w:rsidRPr="00F161FB">
              <w:t>querying</w:t>
            </w:r>
          </w:p>
        </w:tc>
      </w:tr>
      <w:tr w:rsidR="004628F4" w:rsidRPr="00F161FB" w14:paraId="67EFECDE" w14:textId="77777777" w:rsidTr="006E283A">
        <w:trPr>
          <w:jc w:val="center"/>
        </w:trPr>
        <w:tc>
          <w:tcPr>
            <w:tcW w:w="4073" w:type="dxa"/>
          </w:tcPr>
          <w:p w14:paraId="35DA5EBE" w14:textId="77777777" w:rsidR="004628F4" w:rsidRPr="00F161FB" w:rsidRDefault="004628F4" w:rsidP="006E283A">
            <w:r w:rsidRPr="00F161FB">
              <w:t>CheckBlocksInteraction</w:t>
            </w:r>
          </w:p>
        </w:tc>
        <w:tc>
          <w:tcPr>
            <w:tcW w:w="2977" w:type="dxa"/>
          </w:tcPr>
          <w:p w14:paraId="15715E6A" w14:textId="77777777" w:rsidR="004628F4" w:rsidRPr="00F161FB" w:rsidRDefault="004628F4" w:rsidP="006E283A">
            <w:r w:rsidRPr="00F161FB">
              <w:t>Kontrollera spärrar</w:t>
            </w:r>
          </w:p>
        </w:tc>
        <w:tc>
          <w:tcPr>
            <w:tcW w:w="425" w:type="dxa"/>
          </w:tcPr>
          <w:p w14:paraId="393FD59C" w14:textId="77777777" w:rsidR="004628F4" w:rsidRPr="00F161FB" w:rsidRDefault="004628F4" w:rsidP="006E283A">
            <w:pPr>
              <w:jc w:val="center"/>
              <w:rPr>
                <w:rFonts w:ascii="Arial" w:hAnsi="Arial" w:cs="Arial"/>
              </w:rPr>
            </w:pPr>
            <w:r w:rsidRPr="00F161FB">
              <w:rPr>
                <w:rFonts w:ascii="Arial" w:hAnsi="Arial" w:cs="Arial"/>
              </w:rPr>
              <w:t>X</w:t>
            </w:r>
          </w:p>
        </w:tc>
        <w:tc>
          <w:tcPr>
            <w:tcW w:w="426" w:type="dxa"/>
          </w:tcPr>
          <w:p w14:paraId="60F297FD" w14:textId="77777777" w:rsidR="004628F4" w:rsidRPr="00F161FB" w:rsidRDefault="004628F4" w:rsidP="006E283A">
            <w:pPr>
              <w:jc w:val="center"/>
              <w:rPr>
                <w:rFonts w:ascii="Arial" w:hAnsi="Arial" w:cs="Arial"/>
              </w:rPr>
            </w:pPr>
            <w:r>
              <w:rPr>
                <w:rFonts w:ascii="Arial" w:hAnsi="Arial" w:cs="Arial"/>
              </w:rPr>
              <w:t>X</w:t>
            </w:r>
          </w:p>
        </w:tc>
        <w:tc>
          <w:tcPr>
            <w:tcW w:w="1520" w:type="dxa"/>
          </w:tcPr>
          <w:p w14:paraId="55BDA857" w14:textId="77777777" w:rsidR="004628F4" w:rsidRPr="00F161FB" w:rsidRDefault="004628F4" w:rsidP="006E283A">
            <w:pPr>
              <w:jc w:val="both"/>
            </w:pPr>
            <w:r w:rsidRPr="00F161FB">
              <w:t>accesscontrol</w:t>
            </w:r>
          </w:p>
        </w:tc>
      </w:tr>
      <w:tr w:rsidR="00D77CC6" w:rsidRPr="00F161FB" w14:paraId="0E57A90F" w14:textId="77777777" w:rsidTr="00D77CC6">
        <w:trPr>
          <w:jc w:val="center"/>
        </w:trPr>
        <w:tc>
          <w:tcPr>
            <w:tcW w:w="4073" w:type="dxa"/>
          </w:tcPr>
          <w:p w14:paraId="7A5EE3A0" w14:textId="77777777" w:rsidR="00D77CC6" w:rsidRPr="00F161FB" w:rsidRDefault="00D77CC6" w:rsidP="00D77CC6">
            <w:r w:rsidRPr="00F161FB">
              <w:t>RegisterBlockInteraction</w:t>
            </w:r>
          </w:p>
        </w:tc>
        <w:tc>
          <w:tcPr>
            <w:tcW w:w="2977" w:type="dxa"/>
          </w:tcPr>
          <w:p w14:paraId="254F6F4E" w14:textId="77777777" w:rsidR="00D77CC6" w:rsidRPr="00F161FB" w:rsidRDefault="00D77CC6" w:rsidP="00D77CC6">
            <w:r w:rsidRPr="00F161FB">
              <w:t>Registrera spärr</w:t>
            </w:r>
          </w:p>
        </w:tc>
        <w:tc>
          <w:tcPr>
            <w:tcW w:w="425" w:type="dxa"/>
          </w:tcPr>
          <w:p w14:paraId="736DD8AD" w14:textId="77777777" w:rsidR="00D77CC6" w:rsidRPr="00F161FB" w:rsidRDefault="00D77CC6" w:rsidP="00D77CC6">
            <w:pPr>
              <w:jc w:val="center"/>
              <w:rPr>
                <w:rFonts w:ascii="Arial" w:hAnsi="Arial" w:cs="Arial"/>
              </w:rPr>
            </w:pPr>
          </w:p>
        </w:tc>
        <w:tc>
          <w:tcPr>
            <w:tcW w:w="426" w:type="dxa"/>
          </w:tcPr>
          <w:p w14:paraId="581E60C7" w14:textId="77777777" w:rsidR="00D77CC6" w:rsidRPr="00F161FB" w:rsidRDefault="00D77CC6" w:rsidP="00D77CC6">
            <w:pPr>
              <w:jc w:val="center"/>
              <w:rPr>
                <w:rFonts w:ascii="Arial" w:hAnsi="Arial" w:cs="Arial"/>
              </w:rPr>
            </w:pPr>
            <w:r w:rsidRPr="00F161FB">
              <w:rPr>
                <w:rFonts w:ascii="Arial" w:hAnsi="Arial" w:cs="Arial"/>
              </w:rPr>
              <w:t>X</w:t>
            </w:r>
          </w:p>
        </w:tc>
        <w:tc>
          <w:tcPr>
            <w:tcW w:w="1520" w:type="dxa"/>
          </w:tcPr>
          <w:p w14:paraId="20739CEB" w14:textId="77777777" w:rsidR="00D77CC6" w:rsidRPr="00F161FB" w:rsidRDefault="00D77CC6" w:rsidP="00D77CC6">
            <w:pPr>
              <w:jc w:val="both"/>
            </w:pPr>
            <w:r w:rsidRPr="00F161FB">
              <w:t>synchronization</w:t>
            </w:r>
          </w:p>
        </w:tc>
      </w:tr>
      <w:tr w:rsidR="00D77CC6" w:rsidRPr="00F161FB" w14:paraId="5C60790B" w14:textId="77777777" w:rsidTr="00D77CC6">
        <w:trPr>
          <w:jc w:val="center"/>
        </w:trPr>
        <w:tc>
          <w:tcPr>
            <w:tcW w:w="4073" w:type="dxa"/>
          </w:tcPr>
          <w:p w14:paraId="53FD5514" w14:textId="77777777" w:rsidR="00D77CC6" w:rsidRPr="00F161FB" w:rsidRDefault="00D77CC6" w:rsidP="00D77CC6">
            <w:r w:rsidRPr="00F161FB">
              <w:t>UnregisterBlockInteraction</w:t>
            </w:r>
          </w:p>
        </w:tc>
        <w:tc>
          <w:tcPr>
            <w:tcW w:w="2977" w:type="dxa"/>
          </w:tcPr>
          <w:p w14:paraId="38B5B5AF" w14:textId="77777777" w:rsidR="00D77CC6" w:rsidRPr="00F161FB" w:rsidRDefault="00D77CC6" w:rsidP="00D77CC6">
            <w:r w:rsidRPr="00F161FB">
              <w:t>Avregistrera spärr</w:t>
            </w:r>
          </w:p>
        </w:tc>
        <w:tc>
          <w:tcPr>
            <w:tcW w:w="425" w:type="dxa"/>
          </w:tcPr>
          <w:p w14:paraId="2E07D71D" w14:textId="77777777" w:rsidR="00D77CC6" w:rsidRPr="00F161FB" w:rsidRDefault="00D77CC6" w:rsidP="00D77CC6">
            <w:pPr>
              <w:jc w:val="center"/>
              <w:rPr>
                <w:rFonts w:ascii="Arial" w:hAnsi="Arial" w:cs="Arial"/>
              </w:rPr>
            </w:pPr>
          </w:p>
        </w:tc>
        <w:tc>
          <w:tcPr>
            <w:tcW w:w="426" w:type="dxa"/>
          </w:tcPr>
          <w:p w14:paraId="7DD43385" w14:textId="77777777" w:rsidR="00D77CC6" w:rsidRPr="00F161FB" w:rsidRDefault="00D77CC6" w:rsidP="00D77CC6">
            <w:pPr>
              <w:jc w:val="center"/>
              <w:rPr>
                <w:rFonts w:ascii="Arial" w:hAnsi="Arial" w:cs="Arial"/>
              </w:rPr>
            </w:pPr>
            <w:r w:rsidRPr="00F161FB">
              <w:rPr>
                <w:rFonts w:ascii="Arial" w:hAnsi="Arial" w:cs="Arial"/>
              </w:rPr>
              <w:t>X</w:t>
            </w:r>
          </w:p>
        </w:tc>
        <w:tc>
          <w:tcPr>
            <w:tcW w:w="1520" w:type="dxa"/>
          </w:tcPr>
          <w:p w14:paraId="50C97A2A" w14:textId="77777777" w:rsidR="00D77CC6" w:rsidRPr="00F161FB" w:rsidRDefault="00D77CC6" w:rsidP="00D77CC6">
            <w:pPr>
              <w:jc w:val="both"/>
            </w:pPr>
            <w:r w:rsidRPr="00F161FB">
              <w:t>synchronization</w:t>
            </w:r>
          </w:p>
        </w:tc>
      </w:tr>
      <w:tr w:rsidR="00D77CC6" w:rsidRPr="00F161FB" w14:paraId="6167CDE7" w14:textId="77777777" w:rsidTr="00D77CC6">
        <w:trPr>
          <w:jc w:val="center"/>
        </w:trPr>
        <w:tc>
          <w:tcPr>
            <w:tcW w:w="4073" w:type="dxa"/>
          </w:tcPr>
          <w:p w14:paraId="7C108863" w14:textId="77777777" w:rsidR="00D77CC6" w:rsidRPr="00F161FB" w:rsidRDefault="00D77CC6" w:rsidP="00D77CC6">
            <w:r w:rsidRPr="00F161FB">
              <w:t>RegisterTemporaryRevokeInteraction</w:t>
            </w:r>
          </w:p>
        </w:tc>
        <w:tc>
          <w:tcPr>
            <w:tcW w:w="2977" w:type="dxa"/>
          </w:tcPr>
          <w:p w14:paraId="214D45AA" w14:textId="77777777" w:rsidR="00D77CC6" w:rsidRPr="00F161FB" w:rsidRDefault="00D77CC6" w:rsidP="00D77CC6">
            <w:r w:rsidRPr="00F161FB">
              <w:t>Registrera tillfällig hävning</w:t>
            </w:r>
          </w:p>
        </w:tc>
        <w:tc>
          <w:tcPr>
            <w:tcW w:w="425" w:type="dxa"/>
          </w:tcPr>
          <w:p w14:paraId="2C763C70" w14:textId="77777777" w:rsidR="00D77CC6" w:rsidRPr="00F161FB" w:rsidRDefault="00D77CC6" w:rsidP="00D77CC6">
            <w:pPr>
              <w:jc w:val="center"/>
              <w:rPr>
                <w:rFonts w:ascii="Arial" w:hAnsi="Arial" w:cs="Arial"/>
              </w:rPr>
            </w:pPr>
          </w:p>
        </w:tc>
        <w:tc>
          <w:tcPr>
            <w:tcW w:w="426" w:type="dxa"/>
          </w:tcPr>
          <w:p w14:paraId="4EF95892" w14:textId="77777777" w:rsidR="00D77CC6" w:rsidRPr="00F161FB" w:rsidRDefault="00D77CC6" w:rsidP="00D77CC6">
            <w:pPr>
              <w:jc w:val="center"/>
              <w:rPr>
                <w:rFonts w:ascii="Arial" w:hAnsi="Arial" w:cs="Arial"/>
              </w:rPr>
            </w:pPr>
            <w:r w:rsidRPr="00F161FB">
              <w:rPr>
                <w:rFonts w:ascii="Arial" w:hAnsi="Arial" w:cs="Arial"/>
              </w:rPr>
              <w:t>X</w:t>
            </w:r>
          </w:p>
        </w:tc>
        <w:tc>
          <w:tcPr>
            <w:tcW w:w="1520" w:type="dxa"/>
          </w:tcPr>
          <w:p w14:paraId="4EC7C89B" w14:textId="77777777" w:rsidR="00D77CC6" w:rsidRPr="00F161FB" w:rsidRDefault="00D77CC6" w:rsidP="00D77CC6">
            <w:pPr>
              <w:jc w:val="both"/>
            </w:pPr>
            <w:r w:rsidRPr="00F161FB">
              <w:t>synchronization</w:t>
            </w:r>
          </w:p>
        </w:tc>
      </w:tr>
      <w:tr w:rsidR="00D77CC6" w:rsidRPr="00F161FB" w14:paraId="71C72C8F" w14:textId="77777777" w:rsidTr="00D77CC6">
        <w:trPr>
          <w:jc w:val="center"/>
        </w:trPr>
        <w:tc>
          <w:tcPr>
            <w:tcW w:w="4073" w:type="dxa"/>
          </w:tcPr>
          <w:p w14:paraId="665310D3" w14:textId="77777777" w:rsidR="00D77CC6" w:rsidRPr="00F161FB" w:rsidRDefault="00D77CC6" w:rsidP="00D77CC6">
            <w:r w:rsidRPr="00F161FB">
              <w:t>UnregisterTemporaryRevokeInteraction</w:t>
            </w:r>
          </w:p>
        </w:tc>
        <w:tc>
          <w:tcPr>
            <w:tcW w:w="2977" w:type="dxa"/>
          </w:tcPr>
          <w:p w14:paraId="1BB95CCD" w14:textId="77777777" w:rsidR="00D77CC6" w:rsidRPr="00F161FB" w:rsidRDefault="00D77CC6" w:rsidP="00D77CC6">
            <w:r w:rsidRPr="00F161FB">
              <w:t>Avregistrera tillfällig hävning</w:t>
            </w:r>
          </w:p>
        </w:tc>
        <w:tc>
          <w:tcPr>
            <w:tcW w:w="425" w:type="dxa"/>
          </w:tcPr>
          <w:p w14:paraId="3129D866" w14:textId="77777777" w:rsidR="00D77CC6" w:rsidRPr="00F161FB" w:rsidRDefault="00D77CC6" w:rsidP="00D77CC6">
            <w:pPr>
              <w:jc w:val="center"/>
              <w:rPr>
                <w:rFonts w:ascii="Arial" w:hAnsi="Arial" w:cs="Arial"/>
              </w:rPr>
            </w:pPr>
          </w:p>
        </w:tc>
        <w:tc>
          <w:tcPr>
            <w:tcW w:w="426" w:type="dxa"/>
          </w:tcPr>
          <w:p w14:paraId="2D5F962D" w14:textId="77777777" w:rsidR="00D77CC6" w:rsidRPr="00F161FB" w:rsidRDefault="00D77CC6" w:rsidP="00D77CC6">
            <w:pPr>
              <w:jc w:val="center"/>
              <w:rPr>
                <w:rFonts w:ascii="Arial" w:hAnsi="Arial" w:cs="Arial"/>
              </w:rPr>
            </w:pPr>
            <w:r w:rsidRPr="00F161FB">
              <w:rPr>
                <w:rFonts w:ascii="Arial" w:hAnsi="Arial" w:cs="Arial"/>
              </w:rPr>
              <w:t>X</w:t>
            </w:r>
          </w:p>
        </w:tc>
        <w:tc>
          <w:tcPr>
            <w:tcW w:w="1520" w:type="dxa"/>
          </w:tcPr>
          <w:p w14:paraId="4710FD03" w14:textId="77777777" w:rsidR="00D77CC6" w:rsidRPr="00F161FB" w:rsidRDefault="00D77CC6" w:rsidP="00D77CC6">
            <w:pPr>
              <w:jc w:val="both"/>
            </w:pPr>
            <w:r w:rsidRPr="00F161FB">
              <w:t>synchronization</w:t>
            </w:r>
          </w:p>
        </w:tc>
      </w:tr>
      <w:tr w:rsidR="00D77CC6" w:rsidRPr="00F161FB" w14:paraId="2652F9D3" w14:textId="77777777" w:rsidTr="00D77CC6">
        <w:trPr>
          <w:jc w:val="center"/>
        </w:trPr>
        <w:tc>
          <w:tcPr>
            <w:tcW w:w="4073" w:type="dxa"/>
          </w:tcPr>
          <w:p w14:paraId="01056D4D" w14:textId="77777777" w:rsidR="00D77CC6" w:rsidRPr="00F161FB" w:rsidRDefault="00D77CC6" w:rsidP="00D77CC6">
            <w:r w:rsidRPr="00F161FB">
              <w:t>GetExtendedBlocksForPatientInteraction</w:t>
            </w:r>
          </w:p>
        </w:tc>
        <w:tc>
          <w:tcPr>
            <w:tcW w:w="2977" w:type="dxa"/>
          </w:tcPr>
          <w:p w14:paraId="483EE67C" w14:textId="77777777" w:rsidR="00D77CC6" w:rsidRPr="00F161FB" w:rsidRDefault="00D77CC6" w:rsidP="00D77CC6">
            <w:r w:rsidRPr="00F161FB">
              <w:t>Lista utökade spärrar för patient</w:t>
            </w:r>
          </w:p>
        </w:tc>
        <w:tc>
          <w:tcPr>
            <w:tcW w:w="425" w:type="dxa"/>
          </w:tcPr>
          <w:p w14:paraId="301CEFC7" w14:textId="77777777" w:rsidR="00D77CC6" w:rsidRPr="00F161FB" w:rsidRDefault="00D77CC6" w:rsidP="00D77CC6">
            <w:pPr>
              <w:jc w:val="center"/>
              <w:rPr>
                <w:rFonts w:ascii="Arial" w:hAnsi="Arial" w:cs="Arial"/>
              </w:rPr>
            </w:pPr>
            <w:r w:rsidRPr="00F161FB">
              <w:rPr>
                <w:rFonts w:ascii="Arial" w:hAnsi="Arial" w:cs="Arial"/>
              </w:rPr>
              <w:t>X</w:t>
            </w:r>
          </w:p>
        </w:tc>
        <w:tc>
          <w:tcPr>
            <w:tcW w:w="426" w:type="dxa"/>
          </w:tcPr>
          <w:p w14:paraId="6127643B" w14:textId="77777777" w:rsidR="00D77CC6" w:rsidRPr="00F161FB" w:rsidRDefault="00D77CC6" w:rsidP="00D77CC6">
            <w:pPr>
              <w:jc w:val="center"/>
              <w:rPr>
                <w:rFonts w:ascii="Arial" w:hAnsi="Arial" w:cs="Arial"/>
              </w:rPr>
            </w:pPr>
          </w:p>
        </w:tc>
        <w:tc>
          <w:tcPr>
            <w:tcW w:w="1520" w:type="dxa"/>
          </w:tcPr>
          <w:p w14:paraId="3F3D1B74" w14:textId="77777777" w:rsidR="00D77CC6" w:rsidRPr="00F161FB" w:rsidRDefault="00D77CC6" w:rsidP="00D77CC6">
            <w:pPr>
              <w:jc w:val="both"/>
            </w:pPr>
            <w:r w:rsidRPr="00F161FB">
              <w:t>administration</w:t>
            </w:r>
          </w:p>
        </w:tc>
      </w:tr>
      <w:tr w:rsidR="00D77CC6" w:rsidRPr="00F161FB" w14:paraId="01B22764" w14:textId="77777777" w:rsidTr="00D77CC6">
        <w:trPr>
          <w:jc w:val="center"/>
        </w:trPr>
        <w:tc>
          <w:tcPr>
            <w:tcW w:w="4073" w:type="dxa"/>
          </w:tcPr>
          <w:p w14:paraId="5846CE78" w14:textId="77777777" w:rsidR="00D77CC6" w:rsidRPr="00F161FB" w:rsidRDefault="00D77CC6" w:rsidP="00D77CC6">
            <w:r w:rsidRPr="00F161FB">
              <w:t>RegisterExtendedBlockInteraction</w:t>
            </w:r>
          </w:p>
        </w:tc>
        <w:tc>
          <w:tcPr>
            <w:tcW w:w="2977" w:type="dxa"/>
          </w:tcPr>
          <w:p w14:paraId="2F6BC1FD" w14:textId="77777777" w:rsidR="00D77CC6" w:rsidRPr="00F161FB" w:rsidRDefault="00D77CC6" w:rsidP="00D77CC6">
            <w:r w:rsidRPr="00F161FB">
              <w:t>Registrera utökad spärr</w:t>
            </w:r>
          </w:p>
        </w:tc>
        <w:tc>
          <w:tcPr>
            <w:tcW w:w="425" w:type="dxa"/>
          </w:tcPr>
          <w:p w14:paraId="53FDCC11" w14:textId="77777777" w:rsidR="00D77CC6" w:rsidRPr="00F161FB" w:rsidRDefault="00D77CC6" w:rsidP="00D77CC6">
            <w:pPr>
              <w:jc w:val="center"/>
              <w:rPr>
                <w:rFonts w:ascii="Arial" w:hAnsi="Arial" w:cs="Arial"/>
              </w:rPr>
            </w:pPr>
            <w:r w:rsidRPr="00F161FB">
              <w:rPr>
                <w:rFonts w:ascii="Arial" w:hAnsi="Arial" w:cs="Arial"/>
              </w:rPr>
              <w:t>X</w:t>
            </w:r>
          </w:p>
        </w:tc>
        <w:tc>
          <w:tcPr>
            <w:tcW w:w="426" w:type="dxa"/>
          </w:tcPr>
          <w:p w14:paraId="4A8A9B1E" w14:textId="77777777" w:rsidR="00D77CC6" w:rsidRPr="00F161FB" w:rsidRDefault="00D77CC6" w:rsidP="00D77CC6">
            <w:pPr>
              <w:jc w:val="center"/>
              <w:rPr>
                <w:rFonts w:ascii="Arial" w:hAnsi="Arial" w:cs="Arial"/>
              </w:rPr>
            </w:pPr>
          </w:p>
        </w:tc>
        <w:tc>
          <w:tcPr>
            <w:tcW w:w="1520" w:type="dxa"/>
          </w:tcPr>
          <w:p w14:paraId="426D99CD" w14:textId="77777777" w:rsidR="00D77CC6" w:rsidRPr="00F161FB" w:rsidRDefault="00D77CC6" w:rsidP="00D77CC6">
            <w:pPr>
              <w:jc w:val="both"/>
            </w:pPr>
            <w:r w:rsidRPr="00F161FB">
              <w:t>administration</w:t>
            </w:r>
          </w:p>
        </w:tc>
      </w:tr>
      <w:tr w:rsidR="00D77CC6" w:rsidRPr="00F161FB" w14:paraId="3252CD77" w14:textId="77777777" w:rsidTr="00D77CC6">
        <w:trPr>
          <w:jc w:val="center"/>
        </w:trPr>
        <w:tc>
          <w:tcPr>
            <w:tcW w:w="4073" w:type="dxa"/>
          </w:tcPr>
          <w:p w14:paraId="2A9DD99B" w14:textId="77777777" w:rsidR="00D77CC6" w:rsidRPr="00F161FB" w:rsidRDefault="00D77CC6" w:rsidP="00D77CC6">
            <w:r w:rsidRPr="00F161FB">
              <w:t>RevokeExtendedBlockInteraction</w:t>
            </w:r>
          </w:p>
        </w:tc>
        <w:tc>
          <w:tcPr>
            <w:tcW w:w="2977" w:type="dxa"/>
          </w:tcPr>
          <w:p w14:paraId="04B1E495" w14:textId="77777777" w:rsidR="00D77CC6" w:rsidRPr="00F161FB" w:rsidRDefault="00D77CC6" w:rsidP="00D77CC6">
            <w:r w:rsidRPr="00F161FB">
              <w:t>Häv utökad spärr permanent</w:t>
            </w:r>
          </w:p>
        </w:tc>
        <w:tc>
          <w:tcPr>
            <w:tcW w:w="425" w:type="dxa"/>
          </w:tcPr>
          <w:p w14:paraId="379AE75F" w14:textId="77777777" w:rsidR="00D77CC6" w:rsidRPr="00F161FB" w:rsidRDefault="00D77CC6" w:rsidP="00D77CC6">
            <w:pPr>
              <w:jc w:val="center"/>
              <w:rPr>
                <w:rFonts w:ascii="Arial" w:hAnsi="Arial" w:cs="Arial"/>
              </w:rPr>
            </w:pPr>
            <w:r w:rsidRPr="00F161FB">
              <w:rPr>
                <w:rFonts w:ascii="Arial" w:hAnsi="Arial" w:cs="Arial"/>
              </w:rPr>
              <w:t>X</w:t>
            </w:r>
          </w:p>
        </w:tc>
        <w:tc>
          <w:tcPr>
            <w:tcW w:w="426" w:type="dxa"/>
          </w:tcPr>
          <w:p w14:paraId="4CAAE6AD" w14:textId="77777777" w:rsidR="00D77CC6" w:rsidRPr="00F161FB" w:rsidRDefault="00D77CC6" w:rsidP="00D77CC6">
            <w:pPr>
              <w:jc w:val="center"/>
              <w:rPr>
                <w:rFonts w:ascii="Arial" w:hAnsi="Arial" w:cs="Arial"/>
              </w:rPr>
            </w:pPr>
          </w:p>
        </w:tc>
        <w:tc>
          <w:tcPr>
            <w:tcW w:w="1520" w:type="dxa"/>
          </w:tcPr>
          <w:p w14:paraId="53605968" w14:textId="77777777" w:rsidR="00D77CC6" w:rsidRPr="00F161FB" w:rsidRDefault="00D77CC6" w:rsidP="00D77CC6">
            <w:pPr>
              <w:jc w:val="both"/>
            </w:pPr>
            <w:r w:rsidRPr="00F161FB">
              <w:t>administration</w:t>
            </w:r>
          </w:p>
        </w:tc>
      </w:tr>
      <w:tr w:rsidR="00D77CC6" w:rsidRPr="00F161FB" w14:paraId="6BD4FDFF" w14:textId="77777777" w:rsidTr="00D77CC6">
        <w:trPr>
          <w:jc w:val="center"/>
        </w:trPr>
        <w:tc>
          <w:tcPr>
            <w:tcW w:w="4073" w:type="dxa"/>
          </w:tcPr>
          <w:p w14:paraId="2DA10A2D" w14:textId="77777777" w:rsidR="00D77CC6" w:rsidRPr="00F161FB" w:rsidRDefault="00D77CC6" w:rsidP="00D77CC6">
            <w:r w:rsidRPr="00F161FB">
              <w:t>RegisterTemporaryExtendedRevokeInteraction</w:t>
            </w:r>
          </w:p>
        </w:tc>
        <w:tc>
          <w:tcPr>
            <w:tcW w:w="2977" w:type="dxa"/>
          </w:tcPr>
          <w:p w14:paraId="16101FD1" w14:textId="77777777" w:rsidR="00D77CC6" w:rsidRPr="00F161FB" w:rsidRDefault="00D77CC6" w:rsidP="00D77CC6">
            <w:r w:rsidRPr="00F161FB">
              <w:t>Häv utökad spärr tillfälligt</w:t>
            </w:r>
          </w:p>
        </w:tc>
        <w:tc>
          <w:tcPr>
            <w:tcW w:w="425" w:type="dxa"/>
          </w:tcPr>
          <w:p w14:paraId="03A142A3" w14:textId="77777777" w:rsidR="00D77CC6" w:rsidRPr="00F161FB" w:rsidRDefault="00D77CC6" w:rsidP="00D77CC6">
            <w:pPr>
              <w:jc w:val="center"/>
              <w:rPr>
                <w:rFonts w:ascii="Arial" w:hAnsi="Arial" w:cs="Arial"/>
              </w:rPr>
            </w:pPr>
            <w:r w:rsidRPr="00F161FB">
              <w:rPr>
                <w:rFonts w:ascii="Arial" w:hAnsi="Arial" w:cs="Arial"/>
              </w:rPr>
              <w:t>X</w:t>
            </w:r>
          </w:p>
        </w:tc>
        <w:tc>
          <w:tcPr>
            <w:tcW w:w="426" w:type="dxa"/>
          </w:tcPr>
          <w:p w14:paraId="5C86130C" w14:textId="77777777" w:rsidR="00D77CC6" w:rsidRPr="00F161FB" w:rsidRDefault="00D77CC6" w:rsidP="00D77CC6">
            <w:pPr>
              <w:jc w:val="center"/>
              <w:rPr>
                <w:rFonts w:ascii="Arial" w:hAnsi="Arial" w:cs="Arial"/>
              </w:rPr>
            </w:pPr>
          </w:p>
        </w:tc>
        <w:tc>
          <w:tcPr>
            <w:tcW w:w="1520" w:type="dxa"/>
          </w:tcPr>
          <w:p w14:paraId="1E95972B" w14:textId="77777777" w:rsidR="00D77CC6" w:rsidRPr="00F161FB" w:rsidRDefault="00D77CC6" w:rsidP="00D77CC6">
            <w:pPr>
              <w:jc w:val="both"/>
            </w:pPr>
            <w:r w:rsidRPr="00F161FB">
              <w:t>administration</w:t>
            </w:r>
          </w:p>
        </w:tc>
      </w:tr>
      <w:tr w:rsidR="00D77CC6" w:rsidRPr="00F161FB" w14:paraId="53AE0519" w14:textId="77777777" w:rsidTr="00D77CC6">
        <w:trPr>
          <w:jc w:val="center"/>
        </w:trPr>
        <w:tc>
          <w:tcPr>
            <w:tcW w:w="4073" w:type="dxa"/>
          </w:tcPr>
          <w:p w14:paraId="65211460" w14:textId="77777777" w:rsidR="00D77CC6" w:rsidRPr="00F161FB" w:rsidRDefault="00D77CC6" w:rsidP="00D77CC6">
            <w:r w:rsidRPr="00F161FB">
              <w:t>CancelTemporaryExtendedRevokeInteraction</w:t>
            </w:r>
          </w:p>
        </w:tc>
        <w:tc>
          <w:tcPr>
            <w:tcW w:w="2977" w:type="dxa"/>
          </w:tcPr>
          <w:p w14:paraId="411780B7" w14:textId="77777777" w:rsidR="00D77CC6" w:rsidRPr="00F161FB" w:rsidRDefault="00D77CC6" w:rsidP="00D77CC6">
            <w:r w:rsidRPr="00F161FB">
              <w:t>Återkalla utökad tillfällig hävning</w:t>
            </w:r>
          </w:p>
        </w:tc>
        <w:tc>
          <w:tcPr>
            <w:tcW w:w="425" w:type="dxa"/>
          </w:tcPr>
          <w:p w14:paraId="3DB1BE27" w14:textId="77777777" w:rsidR="00D77CC6" w:rsidRPr="00F161FB" w:rsidRDefault="00D77CC6" w:rsidP="00D77CC6">
            <w:pPr>
              <w:jc w:val="center"/>
              <w:rPr>
                <w:rFonts w:ascii="Arial" w:hAnsi="Arial" w:cs="Arial"/>
              </w:rPr>
            </w:pPr>
            <w:r w:rsidRPr="00F161FB">
              <w:rPr>
                <w:rFonts w:ascii="Arial" w:hAnsi="Arial" w:cs="Arial"/>
              </w:rPr>
              <w:t>X</w:t>
            </w:r>
          </w:p>
        </w:tc>
        <w:tc>
          <w:tcPr>
            <w:tcW w:w="426" w:type="dxa"/>
          </w:tcPr>
          <w:p w14:paraId="66D8B78E" w14:textId="77777777" w:rsidR="00D77CC6" w:rsidRPr="00F161FB" w:rsidRDefault="00D77CC6" w:rsidP="00D77CC6">
            <w:pPr>
              <w:jc w:val="center"/>
              <w:rPr>
                <w:rFonts w:ascii="Arial" w:hAnsi="Arial" w:cs="Arial"/>
              </w:rPr>
            </w:pPr>
          </w:p>
        </w:tc>
        <w:tc>
          <w:tcPr>
            <w:tcW w:w="1520" w:type="dxa"/>
          </w:tcPr>
          <w:p w14:paraId="2306B72D" w14:textId="77777777" w:rsidR="00D77CC6" w:rsidRPr="00F161FB" w:rsidRDefault="00D77CC6" w:rsidP="00D77CC6">
            <w:pPr>
              <w:jc w:val="both"/>
            </w:pPr>
            <w:r w:rsidRPr="00F161FB">
              <w:t>administration</w:t>
            </w:r>
          </w:p>
        </w:tc>
      </w:tr>
      <w:tr w:rsidR="00D77CC6" w:rsidRPr="00F161FB" w14:paraId="1C1CCAE6" w14:textId="77777777" w:rsidTr="00D77CC6">
        <w:trPr>
          <w:jc w:val="center"/>
        </w:trPr>
        <w:tc>
          <w:tcPr>
            <w:tcW w:w="4073" w:type="dxa"/>
          </w:tcPr>
          <w:p w14:paraId="5606826C" w14:textId="77777777" w:rsidR="00D77CC6" w:rsidRPr="00F161FB" w:rsidRDefault="00D77CC6" w:rsidP="00D77CC6">
            <w:r w:rsidRPr="00F161FB">
              <w:t>DeleteExtendedBlockInteraction</w:t>
            </w:r>
          </w:p>
        </w:tc>
        <w:tc>
          <w:tcPr>
            <w:tcW w:w="2977" w:type="dxa"/>
          </w:tcPr>
          <w:p w14:paraId="52C64A1E" w14:textId="77777777" w:rsidR="00D77CC6" w:rsidRPr="00F161FB" w:rsidRDefault="00D77CC6" w:rsidP="00D77CC6">
            <w:r>
              <w:t>Makulera</w:t>
            </w:r>
            <w:r w:rsidRPr="00F161FB">
              <w:t xml:space="preserve"> utökad spärr</w:t>
            </w:r>
          </w:p>
        </w:tc>
        <w:tc>
          <w:tcPr>
            <w:tcW w:w="425" w:type="dxa"/>
          </w:tcPr>
          <w:p w14:paraId="1C16356C" w14:textId="77777777" w:rsidR="00D77CC6" w:rsidRPr="00F161FB" w:rsidRDefault="00D77CC6" w:rsidP="00D77CC6">
            <w:pPr>
              <w:jc w:val="center"/>
              <w:rPr>
                <w:rFonts w:ascii="Arial" w:hAnsi="Arial" w:cs="Arial"/>
              </w:rPr>
            </w:pPr>
            <w:r w:rsidRPr="00F161FB">
              <w:rPr>
                <w:rFonts w:ascii="Arial" w:hAnsi="Arial" w:cs="Arial"/>
              </w:rPr>
              <w:t>X</w:t>
            </w:r>
          </w:p>
        </w:tc>
        <w:tc>
          <w:tcPr>
            <w:tcW w:w="426" w:type="dxa"/>
          </w:tcPr>
          <w:p w14:paraId="1B0C1F84" w14:textId="77777777" w:rsidR="00D77CC6" w:rsidRPr="00F161FB" w:rsidRDefault="00D77CC6" w:rsidP="00D77CC6">
            <w:pPr>
              <w:jc w:val="center"/>
              <w:rPr>
                <w:rFonts w:ascii="Arial" w:hAnsi="Arial" w:cs="Arial"/>
              </w:rPr>
            </w:pPr>
          </w:p>
        </w:tc>
        <w:tc>
          <w:tcPr>
            <w:tcW w:w="1520" w:type="dxa"/>
          </w:tcPr>
          <w:p w14:paraId="3B21D608" w14:textId="77777777" w:rsidR="00D77CC6" w:rsidRPr="00F161FB" w:rsidRDefault="00D77CC6" w:rsidP="00D77CC6">
            <w:pPr>
              <w:jc w:val="both"/>
            </w:pPr>
            <w:r w:rsidRPr="00F161FB">
              <w:t>administration</w:t>
            </w:r>
          </w:p>
        </w:tc>
      </w:tr>
    </w:tbl>
    <w:p w14:paraId="17A092CD" w14:textId="77777777" w:rsidR="002210C0" w:rsidRDefault="0092196C" w:rsidP="00073B6C">
      <w:pPr>
        <w:pStyle w:val="Rubrik2"/>
      </w:pPr>
      <w:r>
        <w:t>Referenser</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6"/>
        <w:gridCol w:w="7027"/>
      </w:tblGrid>
      <w:tr w:rsidR="00113E7B" w:rsidRPr="00D24657" w14:paraId="560A5C5E" w14:textId="77777777" w:rsidTr="00113E7B">
        <w:trPr>
          <w:trHeight w:val="319"/>
        </w:trPr>
        <w:tc>
          <w:tcPr>
            <w:tcW w:w="2216" w:type="dxa"/>
            <w:shd w:val="clear" w:color="auto" w:fill="D9D9D9" w:themeFill="background1" w:themeFillShade="D9"/>
          </w:tcPr>
          <w:p w14:paraId="062C93A0" w14:textId="77777777" w:rsidR="003878E0" w:rsidRPr="00073B6C" w:rsidRDefault="003878E0" w:rsidP="00073B6C">
            <w:pPr>
              <w:jc w:val="both"/>
              <w:rPr>
                <w:b/>
              </w:rPr>
            </w:pPr>
            <w:r w:rsidRPr="00073B6C">
              <w:rPr>
                <w:b/>
              </w:rPr>
              <w:t>Beteckning</w:t>
            </w:r>
          </w:p>
        </w:tc>
        <w:tc>
          <w:tcPr>
            <w:tcW w:w="7027" w:type="dxa"/>
            <w:shd w:val="clear" w:color="auto" w:fill="D9D9D9" w:themeFill="background1" w:themeFillShade="D9"/>
          </w:tcPr>
          <w:p w14:paraId="772809BC" w14:textId="77777777" w:rsidR="003878E0" w:rsidRPr="00073B6C" w:rsidRDefault="003878E0" w:rsidP="00073B6C">
            <w:pPr>
              <w:jc w:val="both"/>
              <w:rPr>
                <w:b/>
              </w:rPr>
            </w:pPr>
            <w:r w:rsidRPr="00073B6C">
              <w:rPr>
                <w:b/>
              </w:rPr>
              <w:t>Dokument / Källa</w:t>
            </w:r>
          </w:p>
        </w:tc>
      </w:tr>
      <w:tr w:rsidR="00113E7B" w14:paraId="05C383D1" w14:textId="77777777" w:rsidTr="00113E7B">
        <w:trPr>
          <w:trHeight w:val="350"/>
        </w:trPr>
        <w:tc>
          <w:tcPr>
            <w:tcW w:w="2216" w:type="dxa"/>
          </w:tcPr>
          <w:p w14:paraId="668671B7" w14:textId="77777777" w:rsidR="003878E0" w:rsidRDefault="003878E0" w:rsidP="00073B6C">
            <w:pPr>
              <w:jc w:val="both"/>
            </w:pPr>
            <w:r>
              <w:t>RIV PDLiP</w:t>
            </w:r>
          </w:p>
        </w:tc>
        <w:tc>
          <w:tcPr>
            <w:tcW w:w="7027" w:type="dxa"/>
          </w:tcPr>
          <w:p w14:paraId="4EC56514" w14:textId="77777777" w:rsidR="003878E0" w:rsidRDefault="003878E0" w:rsidP="00073B6C">
            <w:pPr>
              <w:jc w:val="both"/>
            </w:pPr>
            <w:r w:rsidRPr="003878E0">
              <w:t>RIV Specifikation</w:t>
            </w:r>
            <w:r>
              <w:t xml:space="preserve"> </w:t>
            </w:r>
            <w:r w:rsidRPr="003878E0">
              <w:t xml:space="preserve">Patientdatalagen i Praktiken, </w:t>
            </w:r>
            <w:r>
              <w:t>1.0,</w:t>
            </w:r>
            <w:r w:rsidRPr="003878E0">
              <w:t xml:space="preserve"> CeHis, www.cehis.se</w:t>
            </w:r>
          </w:p>
        </w:tc>
      </w:tr>
      <w:tr w:rsidR="00113E7B" w14:paraId="3A1AB519" w14:textId="77777777" w:rsidTr="00113E7B">
        <w:trPr>
          <w:trHeight w:val="350"/>
        </w:trPr>
        <w:tc>
          <w:tcPr>
            <w:tcW w:w="2216" w:type="dxa"/>
          </w:tcPr>
          <w:p w14:paraId="38A48A58" w14:textId="77777777" w:rsidR="003878E0" w:rsidRDefault="00E50267" w:rsidP="00073B6C">
            <w:pPr>
              <w:jc w:val="both"/>
            </w:pPr>
            <w:r>
              <w:t>PDL</w:t>
            </w:r>
          </w:p>
        </w:tc>
        <w:tc>
          <w:tcPr>
            <w:tcW w:w="7027" w:type="dxa"/>
          </w:tcPr>
          <w:p w14:paraId="1B5C2C43" w14:textId="77777777" w:rsidR="003878E0" w:rsidRDefault="00E50267" w:rsidP="00073B6C">
            <w:pPr>
              <w:jc w:val="both"/>
            </w:pPr>
            <w:r>
              <w:t xml:space="preserve">Patientdatalag (2008:355), </w:t>
            </w:r>
            <w:r w:rsidRPr="003878E0">
              <w:t>http://www.regeringen.se/sb/d/6150/a/71234</w:t>
            </w:r>
          </w:p>
        </w:tc>
      </w:tr>
      <w:tr w:rsidR="00113E7B" w14:paraId="7D5967E8" w14:textId="77777777" w:rsidTr="00113E7B">
        <w:trPr>
          <w:trHeight w:val="350"/>
        </w:trPr>
        <w:tc>
          <w:tcPr>
            <w:tcW w:w="2216" w:type="dxa"/>
          </w:tcPr>
          <w:p w14:paraId="2DA240BF" w14:textId="77777777" w:rsidR="003878E0" w:rsidRDefault="00E50267" w:rsidP="00073B6C">
            <w:pPr>
              <w:jc w:val="both"/>
            </w:pPr>
            <w:r>
              <w:t>SOS2008</w:t>
            </w:r>
            <w:r w:rsidR="00D96BDF">
              <w:t>:</w:t>
            </w:r>
            <w:r>
              <w:t>14</w:t>
            </w:r>
          </w:p>
        </w:tc>
        <w:tc>
          <w:tcPr>
            <w:tcW w:w="7027" w:type="dxa"/>
          </w:tcPr>
          <w:p w14:paraId="449AAFDC" w14:textId="77777777" w:rsidR="003878E0" w:rsidRDefault="00E50267" w:rsidP="00073B6C">
            <w:pPr>
              <w:jc w:val="both"/>
            </w:pPr>
            <w:r>
              <w:t>SOSFS 2008:14 föreskrifter samt handbok</w:t>
            </w:r>
            <w:r w:rsidRPr="00E50267">
              <w:t xml:space="preserve"> http://www.sos.se/sosf</w:t>
            </w:r>
            <w:r>
              <w:t>s</w:t>
            </w:r>
          </w:p>
        </w:tc>
      </w:tr>
      <w:tr w:rsidR="00113E7B" w14:paraId="5AE2B3EC" w14:textId="77777777" w:rsidTr="00113E7B">
        <w:trPr>
          <w:trHeight w:val="350"/>
        </w:trPr>
        <w:tc>
          <w:tcPr>
            <w:tcW w:w="2216" w:type="dxa"/>
          </w:tcPr>
          <w:p w14:paraId="69F41914" w14:textId="77777777" w:rsidR="003878E0" w:rsidRDefault="00D24657" w:rsidP="00073B6C">
            <w:pPr>
              <w:jc w:val="both"/>
            </w:pPr>
            <w:r>
              <w:t>RIV</w:t>
            </w:r>
            <w:r w:rsidR="00113E7B">
              <w:t>Anvisning Tjänst</w:t>
            </w:r>
            <w:r w:rsidR="00146EA1">
              <w:t>ebeskrivning</w:t>
            </w:r>
          </w:p>
        </w:tc>
        <w:tc>
          <w:tcPr>
            <w:tcW w:w="7027" w:type="dxa"/>
          </w:tcPr>
          <w:p w14:paraId="54730063" w14:textId="77777777" w:rsidR="003878E0" w:rsidRDefault="00113E7B" w:rsidP="00073B6C">
            <w:pPr>
              <w:jc w:val="both"/>
            </w:pPr>
            <w:r w:rsidRPr="00113E7B">
              <w:t>RIV_21_Anvisning_Bilaga_51_Tj</w:t>
            </w:r>
            <w:r w:rsidR="00D24657">
              <w:t>a</w:t>
            </w:r>
            <w:r w:rsidRPr="00113E7B">
              <w:t>nstekontraktbeskrivning_Regelverk_110220</w:t>
            </w:r>
          </w:p>
        </w:tc>
      </w:tr>
      <w:tr w:rsidR="00146EA1" w14:paraId="7A22D5C6" w14:textId="77777777" w:rsidTr="00113E7B">
        <w:trPr>
          <w:trHeight w:val="350"/>
        </w:trPr>
        <w:tc>
          <w:tcPr>
            <w:tcW w:w="2216" w:type="dxa"/>
          </w:tcPr>
          <w:p w14:paraId="461D5C65" w14:textId="77777777" w:rsidR="00146EA1" w:rsidRDefault="00146EA1" w:rsidP="00073B6C">
            <w:pPr>
              <w:jc w:val="both"/>
            </w:pPr>
            <w:r>
              <w:t>RIV TA 2</w:t>
            </w:r>
          </w:p>
        </w:tc>
        <w:tc>
          <w:tcPr>
            <w:tcW w:w="7027" w:type="dxa"/>
          </w:tcPr>
          <w:p w14:paraId="6F6E6B9A" w14:textId="77777777" w:rsidR="00146EA1" w:rsidRPr="00113E7B" w:rsidRDefault="00146EA1" w:rsidP="00073B6C">
            <w:pPr>
              <w:jc w:val="both"/>
            </w:pPr>
            <w:r w:rsidRPr="00146EA1">
              <w:t>RIV Teknisk Anvisning Basic Profile 2.0</w:t>
            </w:r>
          </w:p>
        </w:tc>
      </w:tr>
    </w:tbl>
    <w:p w14:paraId="256FFD40" w14:textId="77777777" w:rsidR="0092196C" w:rsidRDefault="0092196C" w:rsidP="00594D12"/>
    <w:p w14:paraId="54533E84" w14:textId="77777777" w:rsidR="002210C0" w:rsidRDefault="002210C0" w:rsidP="00594D12"/>
    <w:p w14:paraId="1892259F" w14:textId="77777777" w:rsidR="002D3F10" w:rsidRDefault="002D3F10" w:rsidP="002D3F10">
      <w:pPr>
        <w:pStyle w:val="Rubrik1"/>
      </w:pPr>
      <w:bookmarkStart w:id="2" w:name="_Toc181277828"/>
      <w:r>
        <w:lastRenderedPageBreak/>
        <w:t>Generella regler</w:t>
      </w:r>
      <w:bookmarkEnd w:id="2"/>
    </w:p>
    <w:p w14:paraId="39BA0C2B" w14:textId="77777777" w:rsidR="002F7911" w:rsidRDefault="002F7911" w:rsidP="002F7911">
      <w:pPr>
        <w:pStyle w:val="Rubrik2"/>
      </w:pPr>
      <w:r>
        <w:t>Säkerhet</w:t>
      </w:r>
    </w:p>
    <w:p w14:paraId="3171AB6F" w14:textId="77777777" w:rsidR="00D32FFC" w:rsidRDefault="00D32FFC" w:rsidP="00264611">
      <w:r>
        <w:t>T</w:t>
      </w:r>
      <w:r w:rsidR="00F50F96">
        <w:t xml:space="preserve">jänsterna </w:t>
      </w:r>
      <w:r>
        <w:t xml:space="preserve">följer RIV Tekniska Anvisningar Basic Security Profile, vilket innebär att ett </w:t>
      </w:r>
      <w:r w:rsidR="006300FF">
        <w:t xml:space="preserve">tekniskt </w:t>
      </w:r>
      <w:r>
        <w:t xml:space="preserve">trust-förhållande </w:t>
      </w:r>
      <w:r w:rsidR="006300FF">
        <w:t>krävs</w:t>
      </w:r>
      <w:r>
        <w:t xml:space="preserve"> mellan </w:t>
      </w:r>
      <w:r w:rsidR="000D0203">
        <w:t>tjänste</w:t>
      </w:r>
      <w:r>
        <w:t>konsumenten och tjänsteproducenten, baserat på att att konsument och producent ö</w:t>
      </w:r>
      <w:r w:rsidR="000D0203">
        <w:t>msesidigt kan verifera det andra systemet</w:t>
      </w:r>
      <w:r>
        <w:t xml:space="preserve"> via dess funktionscertifikat.</w:t>
      </w:r>
      <w:r w:rsidR="000D0203">
        <w:t xml:space="preserve"> Se vidare [RIV TA 2].</w:t>
      </w:r>
    </w:p>
    <w:p w14:paraId="70CA84AF" w14:textId="77777777" w:rsidR="00CD6562" w:rsidRDefault="00CD6562" w:rsidP="00264611"/>
    <w:p w14:paraId="245112BB" w14:textId="77777777" w:rsidR="00CD6562" w:rsidRDefault="00D32FFC" w:rsidP="00264611">
      <w:r>
        <w:t xml:space="preserve">Tjänsterna </w:t>
      </w:r>
      <w:r w:rsidR="00F50F96">
        <w:t>skall</w:t>
      </w:r>
      <w:r>
        <w:t xml:space="preserve"> också</w:t>
      </w:r>
      <w:r w:rsidR="00F50F96">
        <w:t xml:space="preserve"> </w:t>
      </w:r>
      <w:r>
        <w:t xml:space="preserve">kunna utföra viss </w:t>
      </w:r>
      <w:r w:rsidR="00F50F96">
        <w:t>å</w:t>
      </w:r>
      <w:r w:rsidR="002F7911">
        <w:t>tkomstkontroll</w:t>
      </w:r>
      <w:r w:rsidR="00BF3541">
        <w:t xml:space="preserve"> </w:t>
      </w:r>
      <w:r w:rsidR="002F7911">
        <w:t xml:space="preserve">baserat på den anropande klientens </w:t>
      </w:r>
      <w:r w:rsidR="00BF3541">
        <w:t>iden</w:t>
      </w:r>
      <w:r>
        <w:t>ti</w:t>
      </w:r>
      <w:r w:rsidR="00BF3541">
        <w:t>tet</w:t>
      </w:r>
      <w:r w:rsidR="00CD6562">
        <w:t xml:space="preserve">, typiskt för att kunna </w:t>
      </w:r>
      <w:r w:rsidR="00247B60">
        <w:t>regelstyra</w:t>
      </w:r>
      <w:r w:rsidR="00C51891">
        <w:t xml:space="preserve"> </w:t>
      </w:r>
      <w:r w:rsidR="002F7911">
        <w:t>vilken/vilka vårdgivare</w:t>
      </w:r>
      <w:r w:rsidR="00977283">
        <w:t>s spärrar</w:t>
      </w:r>
      <w:r w:rsidR="002F7911">
        <w:t xml:space="preserve"> a</w:t>
      </w:r>
      <w:r w:rsidR="006300FF">
        <w:t xml:space="preserve">nropande system </w:t>
      </w:r>
      <w:r w:rsidR="002F7911">
        <w:t>får operera på.</w:t>
      </w:r>
      <w:r w:rsidR="008A5972">
        <w:t xml:space="preserve"> </w:t>
      </w:r>
    </w:p>
    <w:p w14:paraId="55484BCD" w14:textId="77777777" w:rsidR="006300FF" w:rsidRDefault="008A5972" w:rsidP="00264611">
      <w:r>
        <w:t>Se respektive tjänst för specifika detaljer</w:t>
      </w:r>
      <w:r w:rsidR="00CD6562">
        <w:t xml:space="preserve"> kring </w:t>
      </w:r>
      <w:r w:rsidR="006300FF">
        <w:t xml:space="preserve">denna </w:t>
      </w:r>
      <w:r w:rsidR="00CD6562">
        <w:t>åtkomstkontroll.</w:t>
      </w:r>
    </w:p>
    <w:p w14:paraId="5190D655" w14:textId="77777777" w:rsidR="006300FF" w:rsidRDefault="006300FF" w:rsidP="00264611"/>
    <w:p w14:paraId="3C7B5312" w14:textId="77777777" w:rsidR="00264611" w:rsidRDefault="006300FF" w:rsidP="00264611">
      <w:r>
        <w:t>Vid spärrhantering åligger krav på vårdgivaren</w:t>
      </w:r>
      <w:r w:rsidR="00E4535C">
        <w:t xml:space="preserve"> </w:t>
      </w:r>
      <w:r>
        <w:t xml:space="preserve">att tillse att all åtkomst sker genom att användarna är </w:t>
      </w:r>
      <w:r w:rsidRPr="00B36C0C">
        <w:t>starkt autentiserad</w:t>
      </w:r>
      <w:r>
        <w:t>e</w:t>
      </w:r>
      <w:r w:rsidRPr="00B36C0C">
        <w:t xml:space="preserve"> </w:t>
      </w:r>
      <w:r w:rsidR="00E4535C">
        <w:t xml:space="preserve">och inte får åtkomst till mer uppgifter än nödvändigt </w:t>
      </w:r>
      <w:r w:rsidRPr="00B36C0C">
        <w:t>i enlighet socialstyrelsens föreskrifter (SOSFS 2008:</w:t>
      </w:r>
      <w:r>
        <w:t>14</w:t>
      </w:r>
      <w:r w:rsidRPr="00B36C0C">
        <w:t>).</w:t>
      </w:r>
      <w:r>
        <w:t xml:space="preserve"> Dessa krav måste hanteras av det system som konsumerar tjänsterna enligt kontraktet. Om man som exempel bygger ett webbgränssnitt för spärradministration baserat på tjänstekontraktet för administrati</w:t>
      </w:r>
      <w:r w:rsidR="00E72C3A">
        <w:t>o</w:t>
      </w:r>
      <w:r>
        <w:t>n, behöver webbgränssnittet realisera dessa säkerhetskrav.</w:t>
      </w:r>
    </w:p>
    <w:p w14:paraId="622EAB5C" w14:textId="77777777" w:rsidR="003A6047" w:rsidRDefault="003A6047" w:rsidP="003A6047">
      <w:pPr>
        <w:pStyle w:val="Rubrik2"/>
      </w:pPr>
      <w:r>
        <w:t>Hantering av otillgänglighet</w:t>
      </w:r>
    </w:p>
    <w:p w14:paraId="3370CFC0" w14:textId="77777777" w:rsidR="00372B45" w:rsidRDefault="00372B45" w:rsidP="003A6047">
      <w:r>
        <w:t>Tjänstekontrakten stödjer</w:t>
      </w:r>
      <w:r w:rsidR="00210AA7">
        <w:t xml:space="preserve"> en arkitektur där där det är möjligt att integrera mot tjänsterna utan att skapa ett hårt beroende till dessa i run-time.</w:t>
      </w:r>
    </w:p>
    <w:p w14:paraId="09DEBEBD" w14:textId="77777777" w:rsidR="00210AA7" w:rsidRDefault="00210AA7" w:rsidP="00210AA7"/>
    <w:p w14:paraId="4147FECD" w14:textId="05950351" w:rsidR="008D3896" w:rsidRDefault="00F24F8C" w:rsidP="00210AA7">
      <w:r>
        <w:t>Ett vårdsystem</w:t>
      </w:r>
      <w:r w:rsidR="00210AA7">
        <w:t xml:space="preserve"> som endast har behov av spärrar tillhörande lokala/regionala vårdgivare, kan anropa tjänsten på  lokal nivå med angivande av ett begränsat </w:t>
      </w:r>
      <w:r w:rsidR="00210AA7" w:rsidRPr="00F161FB">
        <w:t>organisationsomfång</w:t>
      </w:r>
      <w:r w:rsidR="00210AA7">
        <w:t>. Otillgänglighet på nationell spärrtjänst får inte påverka ett sådant svar från tjänsten.</w:t>
      </w:r>
    </w:p>
    <w:p w14:paraId="0206C369" w14:textId="77777777" w:rsidR="00210AA7" w:rsidRDefault="00210AA7" w:rsidP="00210AA7"/>
    <w:p w14:paraId="58834AD1" w14:textId="77777777" w:rsidR="008D3896" w:rsidRDefault="008D3896" w:rsidP="008D3896">
      <w:r>
        <w:t xml:space="preserve">För frågor som ställs med det nationella omfånget finns ett naturligt beroende till tillgång till det samlade underlaget i nationell spärrtjänst. </w:t>
      </w:r>
    </w:p>
    <w:p w14:paraId="3FDA0C32" w14:textId="77777777" w:rsidR="008D3896" w:rsidRDefault="008D3896" w:rsidP="008D3896"/>
    <w:p w14:paraId="2B12A398" w14:textId="77777777" w:rsidR="00210AA7" w:rsidRDefault="00454025" w:rsidP="00210AA7">
      <w:r>
        <w:t xml:space="preserve">För att hantera åtkomst till vårdinformation i ett system är det främst tillgång till spärrunderlaget som är kritiskt. </w:t>
      </w:r>
      <w:r w:rsidR="00210AA7">
        <w:t>Ett vårdsystem kan skydda sig från ett absolut beroende till tjänsterna i run-time genom att mellanlagra senaste spärrunderlaget respektive senaste spärrkontrollsbeslutet.</w:t>
      </w:r>
      <w:r w:rsidR="00713FB7">
        <w:t xml:space="preserve"> </w:t>
      </w:r>
      <w:r w:rsidR="00210AA7">
        <w:t xml:space="preserve">Verksamhetens krav på aktualitet på spärrunderlaget </w:t>
      </w:r>
      <w:r>
        <w:t>måste</w:t>
      </w:r>
      <w:r w:rsidR="00210AA7">
        <w:t xml:space="preserve"> här avgöra hur länge spärrinformationen kan mellanlagras.</w:t>
      </w:r>
    </w:p>
    <w:p w14:paraId="051AD85D" w14:textId="77777777" w:rsidR="008D3896" w:rsidRDefault="008D3896" w:rsidP="003A6047"/>
    <w:p w14:paraId="71EB089A" w14:textId="77777777" w:rsidR="008D3896" w:rsidRDefault="008D3896" w:rsidP="003A6047">
      <w:r>
        <w:t>Tjänsteproducenten, t ex</w:t>
      </w:r>
      <w:r w:rsidR="0067573F">
        <w:t xml:space="preserve"> på lokal nivå</w:t>
      </w:r>
      <w:r>
        <w:t xml:space="preserve">, kan </w:t>
      </w:r>
      <w:r w:rsidR="000A7A6E">
        <w:t xml:space="preserve">nyttja mellanlagring för att öka tillgängligheten på tjänsterna. Ett svar kan </w:t>
      </w:r>
      <w:r w:rsidR="0098482F">
        <w:t xml:space="preserve">då </w:t>
      </w:r>
      <w:r w:rsidR="000A7A6E">
        <w:t>returneras även om bakomliggande system för tillfället är otillgängligt.</w:t>
      </w:r>
      <w:r w:rsidR="0098482F">
        <w:t xml:space="preserve"> Det måste dock anges i SLA för en viss implemention av tjänsten vilken förväntad aktualitet som gäller.</w:t>
      </w:r>
    </w:p>
    <w:p w14:paraId="60B5EB36" w14:textId="77777777" w:rsidR="008D3896" w:rsidRDefault="008D3896" w:rsidP="003A6047"/>
    <w:p w14:paraId="3E0D6CC8" w14:textId="77777777" w:rsidR="008D3896" w:rsidRDefault="003A6047" w:rsidP="003A6047">
      <w:r>
        <w:t xml:space="preserve">Lokal spärrtjänst skall ej påverkas av ett scenario där den nationella spärrtjänsten blir otillgänglig. De spärrar som finns tillgängliga i den lokala spärrtjänsten skall alltid returneras till anroparen. </w:t>
      </w:r>
    </w:p>
    <w:p w14:paraId="2412F94B" w14:textId="77777777" w:rsidR="003A6047" w:rsidRPr="007F1F4F" w:rsidRDefault="003A6047" w:rsidP="003A6047">
      <w:pPr>
        <w:pStyle w:val="Rubrik2"/>
      </w:pPr>
      <w:r w:rsidRPr="007F1F4F">
        <w:t>Felhantering</w:t>
      </w:r>
    </w:p>
    <w:p w14:paraId="06F27469" w14:textId="77777777" w:rsidR="00862517" w:rsidRPr="007F1F4F" w:rsidRDefault="00862517" w:rsidP="00862517">
      <w:pPr>
        <w:tabs>
          <w:tab w:val="left" w:pos="6981"/>
        </w:tabs>
        <w:rPr>
          <w:iCs/>
        </w:rPr>
      </w:pPr>
      <w:r w:rsidRPr="007F1F4F">
        <w:rPr>
          <w:iCs/>
        </w:rPr>
        <w:t xml:space="preserve">Vid ett </w:t>
      </w:r>
      <w:r w:rsidRPr="007F1F4F">
        <w:rPr>
          <w:b/>
          <w:bCs/>
          <w:iCs/>
        </w:rPr>
        <w:t xml:space="preserve">tekniskt fel </w:t>
      </w:r>
      <w:r w:rsidRPr="007F1F4F">
        <w:rPr>
          <w:iCs/>
        </w:rPr>
        <w:t>levereras ett generellt undantag (SOAP-Exception). Exempel på detta kan vara deadlock i databasen eller följdeffekter av programmeringsfel. Denna information bör loggas av konsumenten. Informationen är inte riktad till användaren.</w:t>
      </w:r>
    </w:p>
    <w:p w14:paraId="1E68A289" w14:textId="77777777" w:rsidR="00862517" w:rsidRPr="007F1F4F" w:rsidRDefault="00862517" w:rsidP="00862517">
      <w:pPr>
        <w:tabs>
          <w:tab w:val="left" w:pos="6981"/>
        </w:tabs>
        <w:rPr>
          <w:iCs/>
        </w:rPr>
      </w:pPr>
      <w:r w:rsidRPr="007F1F4F">
        <w:rPr>
          <w:iCs/>
        </w:rPr>
        <w:t xml:space="preserve">Vid ett </w:t>
      </w:r>
      <w:r w:rsidRPr="007F1F4F">
        <w:rPr>
          <w:b/>
          <w:bCs/>
          <w:iCs/>
        </w:rPr>
        <w:t xml:space="preserve">logiskt fel i </w:t>
      </w:r>
      <w:r w:rsidRPr="007F1F4F">
        <w:rPr>
          <w:iCs/>
        </w:rPr>
        <w:t xml:space="preserve">de uppdaterande tjänsterna levereras </w:t>
      </w:r>
      <w:r w:rsidR="0098482F" w:rsidRPr="007F1F4F">
        <w:rPr>
          <w:iCs/>
        </w:rPr>
        <w:t xml:space="preserve">typen </w:t>
      </w:r>
      <w:r w:rsidR="0098482F" w:rsidRPr="007F1F4F">
        <w:t>ResultType (</w:t>
      </w:r>
      <w:r w:rsidRPr="007F1F4F">
        <w:rPr>
          <w:iCs/>
        </w:rPr>
        <w:t>resultCode, resultText</w:t>
      </w:r>
      <w:r w:rsidR="0098482F" w:rsidRPr="007F1F4F">
        <w:rPr>
          <w:iCs/>
        </w:rPr>
        <w:t>)</w:t>
      </w:r>
      <w:r w:rsidRPr="007F1F4F">
        <w:rPr>
          <w:iCs/>
        </w:rPr>
        <w:t>:</w:t>
      </w:r>
    </w:p>
    <w:p w14:paraId="2F3012B3" w14:textId="77777777" w:rsidR="00862517" w:rsidRPr="000855F9" w:rsidRDefault="00862517" w:rsidP="00862517">
      <w:pPr>
        <w:tabs>
          <w:tab w:val="left" w:pos="6981"/>
        </w:tabs>
        <w:rPr>
          <w:iCs/>
        </w:rPr>
      </w:pPr>
      <w:r w:rsidRPr="007F1F4F">
        <w:t>En anropande klient skall alltid kontrollera att resultatkoden inte innehåller fel för att på så sätt veta om anropet lyckades. Alla svarskoder förutom "OK" betyder att åtgärden inte genomfördes. Se ResultType nedan för</w:t>
      </w:r>
      <w:r>
        <w:t xml:space="preserve"> detaljerad specifikation.</w:t>
      </w:r>
      <w:r w:rsidRPr="000855F9">
        <w:rPr>
          <w:iCs/>
        </w:rPr>
        <w:t xml:space="preserve"> </w:t>
      </w:r>
    </w:p>
    <w:p w14:paraId="624A27F4" w14:textId="77777777" w:rsidR="003A6047" w:rsidRPr="007F1F39" w:rsidRDefault="00862517" w:rsidP="00073B6C">
      <w:pPr>
        <w:tabs>
          <w:tab w:val="left" w:pos="6981"/>
        </w:tabs>
        <w:rPr>
          <w:iCs/>
        </w:rPr>
      </w:pPr>
      <w:r w:rsidRPr="00073B6C">
        <w:rPr>
          <w:iCs/>
        </w:rPr>
        <w:t xml:space="preserve"> </w:t>
      </w:r>
    </w:p>
    <w:p w14:paraId="51EBAE0E" w14:textId="77777777" w:rsidR="000114ED" w:rsidRPr="007F1F4F" w:rsidRDefault="000114ED" w:rsidP="00073B6C">
      <w:pPr>
        <w:pStyle w:val="Rubrik2"/>
        <w:rPr>
          <w:b w:val="0"/>
        </w:rPr>
      </w:pPr>
      <w:r w:rsidRPr="007F1F4F">
        <w:lastRenderedPageBreak/>
        <w:t>Format för Datum</w:t>
      </w:r>
    </w:p>
    <w:p w14:paraId="598136EF" w14:textId="77777777" w:rsidR="000114ED" w:rsidRPr="007F1F4F" w:rsidRDefault="000114ED" w:rsidP="000114ED">
      <w:pPr>
        <w:tabs>
          <w:tab w:val="left" w:pos="6981"/>
        </w:tabs>
        <w:rPr>
          <w:iCs/>
        </w:rPr>
      </w:pPr>
      <w:r w:rsidRPr="007F1F4F">
        <w:rPr>
          <w:iCs/>
        </w:rPr>
        <w:t>Datum anges alltid på formatet ”ÅÅÅÅ</w:t>
      </w:r>
      <w:r w:rsidR="007052D1" w:rsidRPr="007F1F4F">
        <w:rPr>
          <w:iCs/>
        </w:rPr>
        <w:t>-</w:t>
      </w:r>
      <w:r w:rsidRPr="007F1F4F">
        <w:rPr>
          <w:iCs/>
        </w:rPr>
        <w:t>MM</w:t>
      </w:r>
      <w:r w:rsidR="007052D1" w:rsidRPr="007F1F4F">
        <w:rPr>
          <w:iCs/>
        </w:rPr>
        <w:t>-</w:t>
      </w:r>
      <w:r w:rsidRPr="007F1F4F">
        <w:rPr>
          <w:iCs/>
        </w:rPr>
        <w:t>DD”, vilket motsvara den ISO 8601 och ISO 8824-kompatibla formatbeskrivningen ”YYYY</w:t>
      </w:r>
      <w:r w:rsidR="007052D1" w:rsidRPr="007F1F4F">
        <w:rPr>
          <w:iCs/>
        </w:rPr>
        <w:t>-</w:t>
      </w:r>
      <w:r w:rsidRPr="007F1F4F">
        <w:rPr>
          <w:iCs/>
        </w:rPr>
        <w:t>MM</w:t>
      </w:r>
      <w:r w:rsidR="007052D1" w:rsidRPr="007F1F4F">
        <w:rPr>
          <w:iCs/>
        </w:rPr>
        <w:t>-</w:t>
      </w:r>
      <w:r w:rsidRPr="007F1F4F">
        <w:rPr>
          <w:iCs/>
        </w:rPr>
        <w:t>DD”.</w:t>
      </w:r>
      <w:r w:rsidR="007052D1" w:rsidRPr="007F1F4F">
        <w:rPr>
          <w:iCs/>
        </w:rPr>
        <w:t xml:space="preserve"> W3C-datatypen </w:t>
      </w:r>
      <w:r w:rsidR="007052D1" w:rsidRPr="007F1F4F">
        <w:rPr>
          <w:i/>
          <w:iCs/>
        </w:rPr>
        <w:t>date</w:t>
      </w:r>
      <w:r w:rsidR="007052D1" w:rsidRPr="007F1F4F">
        <w:rPr>
          <w:iCs/>
        </w:rPr>
        <w:t xml:space="preserve"> används i tjänstekontrakten för att realisera detta.</w:t>
      </w:r>
    </w:p>
    <w:p w14:paraId="4D256596" w14:textId="77777777" w:rsidR="000114ED" w:rsidRPr="007F1F4F" w:rsidRDefault="000114ED" w:rsidP="00073B6C">
      <w:pPr>
        <w:pStyle w:val="Rubrik2"/>
        <w:rPr>
          <w:b w:val="0"/>
        </w:rPr>
      </w:pPr>
      <w:r w:rsidRPr="007F1F4F">
        <w:t>Format för tidpunkter</w:t>
      </w:r>
    </w:p>
    <w:p w14:paraId="2EB70183" w14:textId="77777777" w:rsidR="000114ED" w:rsidRPr="007F1F4F" w:rsidRDefault="000114ED" w:rsidP="000114ED">
      <w:pPr>
        <w:tabs>
          <w:tab w:val="left" w:pos="6981"/>
        </w:tabs>
        <w:rPr>
          <w:iCs/>
        </w:rPr>
      </w:pPr>
      <w:r w:rsidRPr="007F1F4F">
        <w:rPr>
          <w:iCs/>
        </w:rPr>
        <w:t>Flera av tjänsterna handlar om att utbyta information om tidpunkter.</w:t>
      </w:r>
    </w:p>
    <w:p w14:paraId="3DC1C626" w14:textId="77777777" w:rsidR="000114ED" w:rsidRPr="007F1F4F" w:rsidRDefault="000114ED" w:rsidP="000114ED">
      <w:pPr>
        <w:tabs>
          <w:tab w:val="left" w:pos="6981"/>
        </w:tabs>
        <w:rPr>
          <w:iCs/>
        </w:rPr>
      </w:pPr>
      <w:r w:rsidRPr="007F1F4F">
        <w:rPr>
          <w:iCs/>
        </w:rPr>
        <w:t>Tidpunkter anges alltid på formatet ”ÅÅÅÅ</w:t>
      </w:r>
      <w:r w:rsidR="00A81EC2" w:rsidRPr="007F1F4F">
        <w:rPr>
          <w:iCs/>
        </w:rPr>
        <w:t>-</w:t>
      </w:r>
      <w:r w:rsidRPr="007F1F4F">
        <w:rPr>
          <w:iCs/>
        </w:rPr>
        <w:t>MM</w:t>
      </w:r>
      <w:r w:rsidR="00A81EC2" w:rsidRPr="007F1F4F">
        <w:rPr>
          <w:iCs/>
        </w:rPr>
        <w:t>-</w:t>
      </w:r>
      <w:r w:rsidRPr="007F1F4F">
        <w:rPr>
          <w:iCs/>
        </w:rPr>
        <w:t>DD</w:t>
      </w:r>
      <w:r w:rsidR="00A81EC2" w:rsidRPr="007F1F4F">
        <w:rPr>
          <w:iCs/>
        </w:rPr>
        <w:t>T</w:t>
      </w:r>
      <w:r w:rsidRPr="007F1F4F">
        <w:rPr>
          <w:iCs/>
        </w:rPr>
        <w:t>tt</w:t>
      </w:r>
      <w:r w:rsidR="00A81EC2" w:rsidRPr="007F1F4F">
        <w:rPr>
          <w:iCs/>
        </w:rPr>
        <w:t>:</w:t>
      </w:r>
      <w:r w:rsidRPr="007F1F4F">
        <w:rPr>
          <w:iCs/>
        </w:rPr>
        <w:t>mm</w:t>
      </w:r>
      <w:r w:rsidR="00A81EC2" w:rsidRPr="007F1F4F">
        <w:rPr>
          <w:iCs/>
        </w:rPr>
        <w:t>:</w:t>
      </w:r>
      <w:r w:rsidRPr="007F1F4F">
        <w:rPr>
          <w:iCs/>
        </w:rPr>
        <w:t>ss”, vilket motsvara den ISO 8601 och ISO 8824-kompatibla formatbeskrivningen ”YYYY</w:t>
      </w:r>
      <w:r w:rsidR="00A81EC2" w:rsidRPr="007F1F4F">
        <w:rPr>
          <w:iCs/>
        </w:rPr>
        <w:t>-</w:t>
      </w:r>
      <w:r w:rsidRPr="007F1F4F">
        <w:rPr>
          <w:iCs/>
        </w:rPr>
        <w:t>MM</w:t>
      </w:r>
      <w:r w:rsidR="00A81EC2" w:rsidRPr="007F1F4F">
        <w:rPr>
          <w:iCs/>
        </w:rPr>
        <w:t>-</w:t>
      </w:r>
      <w:r w:rsidRPr="007F1F4F">
        <w:rPr>
          <w:iCs/>
        </w:rPr>
        <w:t>DD</w:t>
      </w:r>
      <w:r w:rsidR="00A81EC2" w:rsidRPr="007F1F4F">
        <w:rPr>
          <w:iCs/>
        </w:rPr>
        <w:t>T</w:t>
      </w:r>
      <w:r w:rsidRPr="007F1F4F">
        <w:rPr>
          <w:iCs/>
        </w:rPr>
        <w:t>tt</w:t>
      </w:r>
      <w:r w:rsidR="00A81EC2" w:rsidRPr="007F1F4F">
        <w:rPr>
          <w:iCs/>
        </w:rPr>
        <w:t>:</w:t>
      </w:r>
      <w:r w:rsidRPr="007F1F4F">
        <w:rPr>
          <w:iCs/>
        </w:rPr>
        <w:t>mm</w:t>
      </w:r>
      <w:r w:rsidR="00A81EC2" w:rsidRPr="007F1F4F">
        <w:rPr>
          <w:iCs/>
        </w:rPr>
        <w:t>:</w:t>
      </w:r>
      <w:r w:rsidRPr="007F1F4F">
        <w:rPr>
          <w:iCs/>
        </w:rPr>
        <w:t>ss”.</w:t>
      </w:r>
      <w:r w:rsidR="0050255B" w:rsidRPr="007F1F4F">
        <w:rPr>
          <w:iCs/>
        </w:rPr>
        <w:t xml:space="preserve"> W3C-datatypen </w:t>
      </w:r>
      <w:r w:rsidR="0050255B" w:rsidRPr="007F1F4F">
        <w:rPr>
          <w:i/>
          <w:iCs/>
        </w:rPr>
        <w:t>dateTime</w:t>
      </w:r>
      <w:r w:rsidR="0050255B" w:rsidRPr="007F1F4F">
        <w:rPr>
          <w:iCs/>
        </w:rPr>
        <w:t xml:space="preserve"> används i tjänstekontrakten för att realisera detta.</w:t>
      </w:r>
    </w:p>
    <w:p w14:paraId="4DDB6530" w14:textId="77777777" w:rsidR="000114ED" w:rsidRPr="007F1F4F" w:rsidRDefault="000114ED" w:rsidP="00073B6C">
      <w:pPr>
        <w:pStyle w:val="Rubrik2"/>
        <w:rPr>
          <w:b w:val="0"/>
        </w:rPr>
      </w:pPr>
      <w:r w:rsidRPr="007F1F4F">
        <w:t>Tidszon för tidpunkter</w:t>
      </w:r>
    </w:p>
    <w:p w14:paraId="74C5C3EB" w14:textId="77777777" w:rsidR="00CF3C0B" w:rsidRDefault="000114ED" w:rsidP="00073B6C">
      <w:pPr>
        <w:tabs>
          <w:tab w:val="left" w:pos="6981"/>
        </w:tabs>
        <w:rPr>
          <w:iCs/>
        </w:rPr>
      </w:pPr>
      <w:r w:rsidRPr="007F1F4F">
        <w:rPr>
          <w:iCs/>
        </w:rPr>
        <w:t>Tidszon anges inte i meddelandeformaten. Alla information om datum och tidpunkter som utbyts via tjänsterna ska ange datum och tidpunkter i den tidszon som gäller/gällde i Sverige vid den tidpunkt som respektive datum- eller tidpunktsfält bär information om. Såväl tjänstekonsumenter som tjänsteproducenter skall med andra ord förutsätta att datum och tidpunkter som utbyts är i tidszonerna CET (svensk normaltid) respektive CEST (svensk normaltid med justering för sommartid).</w:t>
      </w:r>
    </w:p>
    <w:p w14:paraId="61F9F446" w14:textId="77777777" w:rsidR="00CF3C0B" w:rsidRDefault="00CF3C0B" w:rsidP="00073B6C">
      <w:pPr>
        <w:tabs>
          <w:tab w:val="left" w:pos="6981"/>
        </w:tabs>
        <w:rPr>
          <w:iCs/>
        </w:rPr>
      </w:pPr>
    </w:p>
    <w:p w14:paraId="4D1CFC78" w14:textId="77777777" w:rsidR="00CF3C0B" w:rsidRDefault="00CF3C0B" w:rsidP="00CF3C0B">
      <w:pPr>
        <w:pStyle w:val="Rubrik2"/>
        <w:keepNext/>
        <w:keepLines/>
        <w:tabs>
          <w:tab w:val="clear" w:pos="567"/>
          <w:tab w:val="clear" w:pos="2608"/>
          <w:tab w:val="clear" w:pos="3912"/>
          <w:tab w:val="clear" w:pos="5216"/>
          <w:tab w:val="clear" w:pos="6520"/>
          <w:tab w:val="clear" w:pos="7824"/>
          <w:tab w:val="clear" w:pos="9128"/>
          <w:tab w:val="num" w:pos="851"/>
        </w:tabs>
        <w:spacing w:before="240"/>
        <w:ind w:left="851" w:right="0" w:hanging="851"/>
      </w:pPr>
      <w:r>
        <w:t>Logisk adressering</w:t>
      </w:r>
    </w:p>
    <w:p w14:paraId="6C0E55AB" w14:textId="77777777" w:rsidR="00CF3C0B" w:rsidRPr="0004348E" w:rsidRDefault="00CF3C0B" w:rsidP="00CF3C0B">
      <w:r w:rsidRPr="0004348E">
        <w:t xml:space="preserve">Alla </w:t>
      </w:r>
      <w:r>
        <w:t>tjänster</w:t>
      </w:r>
      <w:r w:rsidRPr="0004348E">
        <w:t xml:space="preserve"> i tjänstegränssnitten följer RIV-standarden för logisk adressering. Med logisk adressering </w:t>
      </w:r>
      <w:r>
        <w:t>ges</w:t>
      </w:r>
      <w:r w:rsidRPr="0004348E">
        <w:t xml:space="preserve"> möjligheten att kunna </w:t>
      </w:r>
      <w:r>
        <w:t>ange</w:t>
      </w:r>
      <w:r w:rsidRPr="0004348E">
        <w:t xml:space="preserve"> en logisk adress/mottagare i det fall en </w:t>
      </w:r>
      <w:r>
        <w:t>tjänsteväxel (tjänsteplattform) används</w:t>
      </w:r>
      <w:r w:rsidRPr="0004348E">
        <w:t xml:space="preserve">. Detta möjliggör att en </w:t>
      </w:r>
      <w:r>
        <w:t xml:space="preserve">för avsändaren transparent tjänsteväxel </w:t>
      </w:r>
      <w:r w:rsidRPr="00812C8E">
        <w:rPr>
          <w:i/>
        </w:rPr>
        <w:t>kan</w:t>
      </w:r>
      <w:r>
        <w:t xml:space="preserve"> förmedla anrop vidare till en viss instans av spärrtjänsten och även behörighetsstyra anropet. Logisk adressat skall anges även om spärrtjänsten för stunden inte går via en tjänsteväxel.</w:t>
      </w:r>
    </w:p>
    <w:p w14:paraId="7CF9654C" w14:textId="77777777" w:rsidR="00CF3C0B" w:rsidRDefault="00CF3C0B" w:rsidP="00CF3C0B"/>
    <w:p w14:paraId="06B00F45" w14:textId="77777777" w:rsidR="00CF3C0B" w:rsidRPr="009B415D" w:rsidRDefault="00CF3C0B" w:rsidP="00CF3C0B">
      <w:r>
        <w:t>Alla tjänster har ett obligatoriskt WS-Addressing-fält i SOAP-huvudet med namn "</w:t>
      </w:r>
      <w:r w:rsidRPr="006E5046">
        <w:rPr>
          <w:i/>
        </w:rPr>
        <w:t>To</w:t>
      </w:r>
      <w:r>
        <w:t xml:space="preserve">" där mottagande vårdgivares HSA-id skall anges som logisk adressat. För de generella tjänsterna som inte har en specifik organisationstillhörighet skall Ineras nationella HSA-id </w:t>
      </w:r>
      <w:r w:rsidRPr="000B5A7E">
        <w:rPr>
          <w:b/>
          <w:i/>
          <w:iCs/>
        </w:rPr>
        <w:t>SE165565594230-1000</w:t>
      </w:r>
      <w:r>
        <w:rPr>
          <w:iCs/>
        </w:rPr>
        <w:t xml:space="preserve"> anges. Dessa tjänster representerar en nationell nivå och hanterar alla nationellt kända informationsposter. Se tabellen nedan hur adressat skall anges.</w:t>
      </w:r>
    </w:p>
    <w:p w14:paraId="2B468AE2" w14:textId="77777777" w:rsidR="00CF3C0B" w:rsidRPr="00F161FB" w:rsidRDefault="00CF3C0B" w:rsidP="00CF3C0B">
      <w:pPr>
        <w:jc w:val="both"/>
      </w:pPr>
    </w:p>
    <w:tbl>
      <w:tblPr>
        <w:tblStyle w:val="Tabellrutnt"/>
        <w:tblW w:w="0" w:type="auto"/>
        <w:jc w:val="center"/>
        <w:tblInd w:w="-3244" w:type="dxa"/>
        <w:tblLayout w:type="fixed"/>
        <w:tblLook w:val="04A0" w:firstRow="1" w:lastRow="0" w:firstColumn="1" w:lastColumn="0" w:noHBand="0" w:noVBand="1"/>
      </w:tblPr>
      <w:tblGrid>
        <w:gridCol w:w="4281"/>
        <w:gridCol w:w="4987"/>
      </w:tblGrid>
      <w:tr w:rsidR="00CF3C0B" w:rsidRPr="00F161FB" w14:paraId="09430B69" w14:textId="77777777" w:rsidTr="00CF3C0B">
        <w:trPr>
          <w:trHeight w:val="292"/>
          <w:jc w:val="center"/>
        </w:trPr>
        <w:tc>
          <w:tcPr>
            <w:tcW w:w="4281" w:type="dxa"/>
            <w:shd w:val="clear" w:color="auto" w:fill="D9D9D9" w:themeFill="background1" w:themeFillShade="D9"/>
            <w:vAlign w:val="center"/>
          </w:tcPr>
          <w:p w14:paraId="4C4AB826" w14:textId="77777777" w:rsidR="00CF3C0B" w:rsidRPr="00F161FB" w:rsidRDefault="00CF3C0B" w:rsidP="00CF3C0B">
            <w:pPr>
              <w:jc w:val="both"/>
              <w:rPr>
                <w:b/>
              </w:rPr>
            </w:pPr>
            <w:r w:rsidRPr="00F161FB">
              <w:rPr>
                <w:b/>
              </w:rPr>
              <w:t>Operation</w:t>
            </w:r>
          </w:p>
        </w:tc>
        <w:tc>
          <w:tcPr>
            <w:tcW w:w="4987" w:type="dxa"/>
            <w:shd w:val="clear" w:color="auto" w:fill="D9D9D9" w:themeFill="background1" w:themeFillShade="D9"/>
          </w:tcPr>
          <w:p w14:paraId="69875E8C" w14:textId="77777777" w:rsidR="00CF3C0B" w:rsidRPr="00F161FB" w:rsidRDefault="00CF3C0B" w:rsidP="00CF3C0B">
            <w:pPr>
              <w:jc w:val="both"/>
              <w:rPr>
                <w:b/>
              </w:rPr>
            </w:pPr>
            <w:r>
              <w:rPr>
                <w:b/>
              </w:rPr>
              <w:t>Logisk adressat</w:t>
            </w:r>
          </w:p>
        </w:tc>
      </w:tr>
      <w:tr w:rsidR="00CF3C0B" w:rsidRPr="00F161FB" w14:paraId="3D5AD650" w14:textId="77777777" w:rsidTr="00CF3C0B">
        <w:trPr>
          <w:jc w:val="center"/>
        </w:trPr>
        <w:tc>
          <w:tcPr>
            <w:tcW w:w="4281" w:type="dxa"/>
          </w:tcPr>
          <w:p w14:paraId="6C1979DB" w14:textId="77777777" w:rsidR="00CF3C0B" w:rsidRPr="00F161FB" w:rsidRDefault="00CF3C0B" w:rsidP="00CF3C0B">
            <w:pPr>
              <w:jc w:val="both"/>
            </w:pPr>
            <w:r w:rsidRPr="00F161FB">
              <w:t>GetAllBlocksInteraction</w:t>
            </w:r>
          </w:p>
        </w:tc>
        <w:tc>
          <w:tcPr>
            <w:tcW w:w="4987" w:type="dxa"/>
          </w:tcPr>
          <w:p w14:paraId="2864C809" w14:textId="77777777" w:rsidR="00CF3C0B" w:rsidRPr="00F161FB" w:rsidRDefault="00CF3C0B" w:rsidP="00CF3C0B">
            <w:pPr>
              <w:jc w:val="both"/>
            </w:pPr>
            <w:r w:rsidRPr="00AE7E4D">
              <w:rPr>
                <w:iCs/>
              </w:rPr>
              <w:t>SE165565594230-1000</w:t>
            </w:r>
          </w:p>
        </w:tc>
      </w:tr>
      <w:tr w:rsidR="00CF3C0B" w:rsidRPr="00F161FB" w14:paraId="1921562C" w14:textId="77777777" w:rsidTr="00CF3C0B">
        <w:trPr>
          <w:jc w:val="center"/>
        </w:trPr>
        <w:tc>
          <w:tcPr>
            <w:tcW w:w="4281" w:type="dxa"/>
          </w:tcPr>
          <w:p w14:paraId="60DC9B1E" w14:textId="77777777" w:rsidR="00CF3C0B" w:rsidRPr="00F161FB" w:rsidRDefault="00CF3C0B" w:rsidP="00CF3C0B">
            <w:pPr>
              <w:jc w:val="both"/>
            </w:pPr>
            <w:r w:rsidRPr="00F161FB">
              <w:t>GetBlocksForPatientInteraction</w:t>
            </w:r>
          </w:p>
        </w:tc>
        <w:tc>
          <w:tcPr>
            <w:tcW w:w="4987" w:type="dxa"/>
          </w:tcPr>
          <w:p w14:paraId="0A37C8DC" w14:textId="77777777" w:rsidR="00CF3C0B" w:rsidRPr="00F161FB" w:rsidRDefault="00CF3C0B" w:rsidP="00CF3C0B">
            <w:pPr>
              <w:jc w:val="both"/>
            </w:pPr>
            <w:r w:rsidRPr="00AE7E4D">
              <w:rPr>
                <w:iCs/>
              </w:rPr>
              <w:t>SE165565594230-1000</w:t>
            </w:r>
          </w:p>
        </w:tc>
      </w:tr>
      <w:tr w:rsidR="00CF3C0B" w:rsidRPr="00F161FB" w14:paraId="5C152418" w14:textId="77777777" w:rsidTr="00CF3C0B">
        <w:trPr>
          <w:jc w:val="center"/>
        </w:trPr>
        <w:tc>
          <w:tcPr>
            <w:tcW w:w="4281" w:type="dxa"/>
          </w:tcPr>
          <w:p w14:paraId="2EF39CF1" w14:textId="77777777" w:rsidR="00CF3C0B" w:rsidRPr="00F161FB" w:rsidRDefault="00CF3C0B" w:rsidP="00CF3C0B">
            <w:pPr>
              <w:jc w:val="both"/>
            </w:pPr>
            <w:r w:rsidRPr="00F161FB">
              <w:t>CheckBlocksInteraction</w:t>
            </w:r>
          </w:p>
        </w:tc>
        <w:tc>
          <w:tcPr>
            <w:tcW w:w="4987" w:type="dxa"/>
          </w:tcPr>
          <w:p w14:paraId="52D8A3EA" w14:textId="77777777" w:rsidR="00CF3C0B" w:rsidRPr="00F161FB" w:rsidRDefault="00CF3C0B" w:rsidP="00CF3C0B">
            <w:pPr>
              <w:jc w:val="both"/>
            </w:pPr>
            <w:r w:rsidRPr="00AE7E4D">
              <w:rPr>
                <w:iCs/>
              </w:rPr>
              <w:t>SE165565594230-1000</w:t>
            </w:r>
          </w:p>
        </w:tc>
      </w:tr>
      <w:tr w:rsidR="00CF3C0B" w:rsidRPr="00F161FB" w14:paraId="19D4D2ED" w14:textId="77777777" w:rsidTr="00CF3C0B">
        <w:trPr>
          <w:jc w:val="center"/>
        </w:trPr>
        <w:tc>
          <w:tcPr>
            <w:tcW w:w="4281" w:type="dxa"/>
          </w:tcPr>
          <w:p w14:paraId="32168FA0" w14:textId="77777777" w:rsidR="00CF3C0B" w:rsidRPr="00F161FB" w:rsidRDefault="00CF3C0B" w:rsidP="00CF3C0B">
            <w:pPr>
              <w:jc w:val="both"/>
            </w:pPr>
            <w:r w:rsidRPr="00F161FB">
              <w:t>GetExtendedBlocksForPatientInteraction</w:t>
            </w:r>
          </w:p>
        </w:tc>
        <w:tc>
          <w:tcPr>
            <w:tcW w:w="4987" w:type="dxa"/>
          </w:tcPr>
          <w:p w14:paraId="2690BDF9" w14:textId="77777777" w:rsidR="00CF3C0B" w:rsidRPr="00F161FB" w:rsidRDefault="00CF3C0B" w:rsidP="00CF3C0B">
            <w:pPr>
              <w:jc w:val="both"/>
            </w:pPr>
            <w:r>
              <w:t>HSA-id för aktörens vårdgivare</w:t>
            </w:r>
          </w:p>
        </w:tc>
      </w:tr>
      <w:tr w:rsidR="00CF3C0B" w:rsidRPr="00F161FB" w14:paraId="38417E18" w14:textId="77777777" w:rsidTr="00CF3C0B">
        <w:trPr>
          <w:trHeight w:val="60"/>
          <w:jc w:val="center"/>
        </w:trPr>
        <w:tc>
          <w:tcPr>
            <w:tcW w:w="9268" w:type="dxa"/>
            <w:gridSpan w:val="2"/>
          </w:tcPr>
          <w:p w14:paraId="14AC7CEE" w14:textId="77777777" w:rsidR="00CF3C0B" w:rsidRPr="00AE7E4D" w:rsidRDefault="00CF3C0B" w:rsidP="00CF3C0B">
            <w:pPr>
              <w:jc w:val="both"/>
              <w:rPr>
                <w:iCs/>
                <w:sz w:val="8"/>
                <w:szCs w:val="8"/>
              </w:rPr>
            </w:pPr>
          </w:p>
        </w:tc>
      </w:tr>
      <w:tr w:rsidR="00CF3C0B" w:rsidRPr="00F161FB" w14:paraId="123813D6" w14:textId="77777777" w:rsidTr="00CF3C0B">
        <w:trPr>
          <w:jc w:val="center"/>
        </w:trPr>
        <w:tc>
          <w:tcPr>
            <w:tcW w:w="4281" w:type="dxa"/>
          </w:tcPr>
          <w:p w14:paraId="438F2B12" w14:textId="77777777" w:rsidR="00CF3C0B" w:rsidRPr="00F161FB" w:rsidRDefault="00CF3C0B" w:rsidP="00CF3C0B">
            <w:pPr>
              <w:jc w:val="both"/>
            </w:pPr>
            <w:r w:rsidRPr="00F161FB">
              <w:t>RegisterBlockInteraction</w:t>
            </w:r>
          </w:p>
        </w:tc>
        <w:tc>
          <w:tcPr>
            <w:tcW w:w="4987" w:type="dxa"/>
          </w:tcPr>
          <w:p w14:paraId="66742EE6" w14:textId="77777777" w:rsidR="00CF3C0B" w:rsidRPr="00F161FB" w:rsidRDefault="00CF3C0B" w:rsidP="00CF3C0B">
            <w:pPr>
              <w:jc w:val="both"/>
            </w:pPr>
            <w:r>
              <w:t>HSA-id för vårdgivaren som spärren gäller för</w:t>
            </w:r>
          </w:p>
        </w:tc>
      </w:tr>
      <w:tr w:rsidR="00CF3C0B" w:rsidRPr="00F161FB" w14:paraId="6EC74A3B" w14:textId="77777777" w:rsidTr="00CF3C0B">
        <w:trPr>
          <w:jc w:val="center"/>
        </w:trPr>
        <w:tc>
          <w:tcPr>
            <w:tcW w:w="4281" w:type="dxa"/>
          </w:tcPr>
          <w:p w14:paraId="0C5DA9E6" w14:textId="77777777" w:rsidR="00CF3C0B" w:rsidRPr="00F161FB" w:rsidRDefault="00CF3C0B" w:rsidP="00CF3C0B">
            <w:pPr>
              <w:jc w:val="both"/>
            </w:pPr>
            <w:r w:rsidRPr="00F161FB">
              <w:t>UnregisterBlockInteraction</w:t>
            </w:r>
          </w:p>
        </w:tc>
        <w:tc>
          <w:tcPr>
            <w:tcW w:w="4987" w:type="dxa"/>
          </w:tcPr>
          <w:p w14:paraId="004B9607" w14:textId="77777777" w:rsidR="00CF3C0B" w:rsidRPr="00F161FB" w:rsidRDefault="00CF3C0B" w:rsidP="00CF3C0B">
            <w:pPr>
              <w:jc w:val="both"/>
            </w:pPr>
            <w:r>
              <w:t>HSA-id för vårdgivaren som spärren gäller för</w:t>
            </w:r>
          </w:p>
        </w:tc>
      </w:tr>
      <w:tr w:rsidR="00CF3C0B" w:rsidRPr="00F161FB" w14:paraId="1E6631DE" w14:textId="77777777" w:rsidTr="00CF3C0B">
        <w:trPr>
          <w:jc w:val="center"/>
        </w:trPr>
        <w:tc>
          <w:tcPr>
            <w:tcW w:w="4281" w:type="dxa"/>
          </w:tcPr>
          <w:p w14:paraId="6E77A268" w14:textId="77777777" w:rsidR="00CF3C0B" w:rsidRPr="00F161FB" w:rsidRDefault="00CF3C0B" w:rsidP="00CF3C0B">
            <w:pPr>
              <w:jc w:val="both"/>
            </w:pPr>
            <w:r w:rsidRPr="00F161FB">
              <w:t>RegisterTemporaryRevokeInteraction</w:t>
            </w:r>
          </w:p>
        </w:tc>
        <w:tc>
          <w:tcPr>
            <w:tcW w:w="4987" w:type="dxa"/>
          </w:tcPr>
          <w:p w14:paraId="7E9E6A6F" w14:textId="77777777" w:rsidR="00CF3C0B" w:rsidRPr="00F161FB" w:rsidRDefault="00CF3C0B" w:rsidP="00CF3C0B">
            <w:pPr>
              <w:jc w:val="both"/>
            </w:pPr>
            <w:r>
              <w:t>HSA-id för vårdgivaren som spärren gäller för</w:t>
            </w:r>
          </w:p>
        </w:tc>
      </w:tr>
      <w:tr w:rsidR="00CF3C0B" w:rsidRPr="00F161FB" w14:paraId="63509838" w14:textId="77777777" w:rsidTr="00CF3C0B">
        <w:trPr>
          <w:jc w:val="center"/>
        </w:trPr>
        <w:tc>
          <w:tcPr>
            <w:tcW w:w="4281" w:type="dxa"/>
          </w:tcPr>
          <w:p w14:paraId="5193C9C5" w14:textId="77777777" w:rsidR="00CF3C0B" w:rsidRPr="00F161FB" w:rsidRDefault="00CF3C0B" w:rsidP="00CF3C0B">
            <w:pPr>
              <w:jc w:val="both"/>
            </w:pPr>
            <w:r w:rsidRPr="00F161FB">
              <w:t>UnregisterTemporaryRevokeInteraction</w:t>
            </w:r>
          </w:p>
        </w:tc>
        <w:tc>
          <w:tcPr>
            <w:tcW w:w="4987" w:type="dxa"/>
          </w:tcPr>
          <w:p w14:paraId="2DB06648" w14:textId="77777777" w:rsidR="00CF3C0B" w:rsidRPr="00F161FB" w:rsidRDefault="00CF3C0B" w:rsidP="00CF3C0B">
            <w:pPr>
              <w:jc w:val="both"/>
            </w:pPr>
            <w:r>
              <w:t>HSA-id för vårdgivaren som spärren gäller för</w:t>
            </w:r>
          </w:p>
        </w:tc>
      </w:tr>
      <w:tr w:rsidR="00CF3C0B" w:rsidRPr="00F161FB" w14:paraId="0C7127D5" w14:textId="77777777" w:rsidTr="00CF3C0B">
        <w:trPr>
          <w:jc w:val="center"/>
        </w:trPr>
        <w:tc>
          <w:tcPr>
            <w:tcW w:w="4281" w:type="dxa"/>
          </w:tcPr>
          <w:p w14:paraId="25EC81CC" w14:textId="77777777" w:rsidR="00CF3C0B" w:rsidRPr="00F161FB" w:rsidRDefault="00CF3C0B" w:rsidP="00CF3C0B">
            <w:pPr>
              <w:jc w:val="both"/>
            </w:pPr>
            <w:r w:rsidRPr="00F161FB">
              <w:t>RegisterExtendedBlockInteraction</w:t>
            </w:r>
          </w:p>
        </w:tc>
        <w:tc>
          <w:tcPr>
            <w:tcW w:w="4987" w:type="dxa"/>
          </w:tcPr>
          <w:p w14:paraId="7D3C46B2" w14:textId="77777777" w:rsidR="00CF3C0B" w:rsidRPr="00F161FB" w:rsidRDefault="00CF3C0B" w:rsidP="00CF3C0B">
            <w:pPr>
              <w:jc w:val="both"/>
            </w:pPr>
            <w:r>
              <w:t>HSA-id för vårdgivaren som spärren gäller för</w:t>
            </w:r>
          </w:p>
        </w:tc>
      </w:tr>
      <w:tr w:rsidR="00CF3C0B" w:rsidRPr="00F161FB" w14:paraId="38EC652A" w14:textId="77777777" w:rsidTr="00CF3C0B">
        <w:trPr>
          <w:jc w:val="center"/>
        </w:trPr>
        <w:tc>
          <w:tcPr>
            <w:tcW w:w="4281" w:type="dxa"/>
          </w:tcPr>
          <w:p w14:paraId="6C11D1F2" w14:textId="77777777" w:rsidR="00CF3C0B" w:rsidRPr="00F161FB" w:rsidRDefault="00CF3C0B" w:rsidP="00CF3C0B">
            <w:pPr>
              <w:jc w:val="both"/>
            </w:pPr>
            <w:r w:rsidRPr="00F161FB">
              <w:t>RevokeExtendedBlockInteraction</w:t>
            </w:r>
          </w:p>
        </w:tc>
        <w:tc>
          <w:tcPr>
            <w:tcW w:w="4987" w:type="dxa"/>
          </w:tcPr>
          <w:p w14:paraId="02B01A44" w14:textId="77777777" w:rsidR="00CF3C0B" w:rsidRPr="00F161FB" w:rsidRDefault="00CF3C0B" w:rsidP="00CF3C0B">
            <w:pPr>
              <w:jc w:val="both"/>
            </w:pPr>
            <w:r>
              <w:t>HSA-id för vårdgivaren som spärren gäller för</w:t>
            </w:r>
          </w:p>
        </w:tc>
      </w:tr>
      <w:tr w:rsidR="00CF3C0B" w:rsidRPr="00F161FB" w14:paraId="5D19FB59" w14:textId="77777777" w:rsidTr="00CF3C0B">
        <w:trPr>
          <w:jc w:val="center"/>
        </w:trPr>
        <w:tc>
          <w:tcPr>
            <w:tcW w:w="4281" w:type="dxa"/>
          </w:tcPr>
          <w:p w14:paraId="5FF1DA85" w14:textId="77777777" w:rsidR="00CF3C0B" w:rsidRPr="00F161FB" w:rsidRDefault="00CF3C0B" w:rsidP="00CF3C0B">
            <w:pPr>
              <w:jc w:val="both"/>
            </w:pPr>
            <w:r w:rsidRPr="00F161FB">
              <w:t>RegisterTemporaryExtendedRevokeInteraction</w:t>
            </w:r>
          </w:p>
        </w:tc>
        <w:tc>
          <w:tcPr>
            <w:tcW w:w="4987" w:type="dxa"/>
          </w:tcPr>
          <w:p w14:paraId="5C58FE20" w14:textId="77777777" w:rsidR="00CF3C0B" w:rsidRPr="00F161FB" w:rsidRDefault="00CF3C0B" w:rsidP="00CF3C0B">
            <w:pPr>
              <w:jc w:val="both"/>
            </w:pPr>
            <w:r>
              <w:t>HSA-id för vårdgivaren som spärren gäller för</w:t>
            </w:r>
          </w:p>
        </w:tc>
      </w:tr>
      <w:tr w:rsidR="00CF3C0B" w:rsidRPr="00F161FB" w14:paraId="49EB37E9" w14:textId="77777777" w:rsidTr="00CF3C0B">
        <w:trPr>
          <w:jc w:val="center"/>
        </w:trPr>
        <w:tc>
          <w:tcPr>
            <w:tcW w:w="4281" w:type="dxa"/>
          </w:tcPr>
          <w:p w14:paraId="48CC6A7C" w14:textId="77777777" w:rsidR="00CF3C0B" w:rsidRPr="00F161FB" w:rsidRDefault="00CF3C0B" w:rsidP="00CF3C0B">
            <w:pPr>
              <w:jc w:val="both"/>
            </w:pPr>
            <w:r w:rsidRPr="00F161FB">
              <w:t>CancelTemporaryExtendedRevokeInteraction</w:t>
            </w:r>
          </w:p>
        </w:tc>
        <w:tc>
          <w:tcPr>
            <w:tcW w:w="4987" w:type="dxa"/>
          </w:tcPr>
          <w:p w14:paraId="651DF920" w14:textId="77777777" w:rsidR="00CF3C0B" w:rsidRPr="00F161FB" w:rsidRDefault="00CF3C0B" w:rsidP="00CF3C0B">
            <w:pPr>
              <w:jc w:val="both"/>
            </w:pPr>
            <w:r>
              <w:t>HSA-id för vårdgivaren som spärren gäller för</w:t>
            </w:r>
          </w:p>
        </w:tc>
      </w:tr>
      <w:tr w:rsidR="00CF3C0B" w:rsidRPr="00F161FB" w14:paraId="68ADD79C" w14:textId="77777777" w:rsidTr="00CF3C0B">
        <w:trPr>
          <w:jc w:val="center"/>
        </w:trPr>
        <w:tc>
          <w:tcPr>
            <w:tcW w:w="4281" w:type="dxa"/>
          </w:tcPr>
          <w:p w14:paraId="5FCCC613" w14:textId="77777777" w:rsidR="00CF3C0B" w:rsidRPr="00F161FB" w:rsidRDefault="00CF3C0B" w:rsidP="00CF3C0B">
            <w:pPr>
              <w:jc w:val="both"/>
            </w:pPr>
            <w:r w:rsidRPr="00F161FB">
              <w:t>DeleteExtendedBlockInteraction</w:t>
            </w:r>
          </w:p>
        </w:tc>
        <w:tc>
          <w:tcPr>
            <w:tcW w:w="4987" w:type="dxa"/>
          </w:tcPr>
          <w:p w14:paraId="4DD7BE56" w14:textId="77777777" w:rsidR="00CF3C0B" w:rsidRPr="00F161FB" w:rsidRDefault="00CF3C0B" w:rsidP="00CF3C0B">
            <w:pPr>
              <w:jc w:val="both"/>
            </w:pPr>
            <w:r>
              <w:t>HSA-id för vårdgivaren som spärren gäller för</w:t>
            </w:r>
          </w:p>
        </w:tc>
      </w:tr>
    </w:tbl>
    <w:p w14:paraId="70356ADD" w14:textId="77777777" w:rsidR="00CF3C0B" w:rsidRPr="00403967" w:rsidRDefault="00CF3C0B" w:rsidP="00CF3C0B">
      <w:pPr>
        <w:jc w:val="both"/>
      </w:pPr>
    </w:p>
    <w:p w14:paraId="4C518F67" w14:textId="77777777" w:rsidR="00CF3C0B" w:rsidRPr="00403967" w:rsidRDefault="00CF3C0B" w:rsidP="00CF3C0B">
      <w:r w:rsidRPr="00403967">
        <w:t xml:space="preserve">Nedan visas ett komplett exempel på ett SOAP-meddelande för att anropa operationen </w:t>
      </w:r>
      <w:r w:rsidRPr="00403967">
        <w:rPr>
          <w:i/>
        </w:rPr>
        <w:t>GetExtendedBlocksForPatientInteraction</w:t>
      </w:r>
      <w:r>
        <w:rPr>
          <w:i/>
        </w:rPr>
        <w:t>:</w:t>
      </w:r>
    </w:p>
    <w:p w14:paraId="6FF74AA4" w14:textId="77777777" w:rsidR="00CF3C0B" w:rsidRPr="00403967" w:rsidRDefault="00CF3C0B" w:rsidP="00CF3C0B">
      <w:pPr>
        <w:jc w:val="both"/>
        <w:rPr>
          <w:sz w:val="18"/>
          <w:szCs w:val="18"/>
        </w:rPr>
      </w:pPr>
    </w:p>
    <w:p w14:paraId="7CF768D1"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lt;</w:t>
      </w:r>
      <w:r w:rsidRPr="00403967">
        <w:rPr>
          <w:rFonts w:ascii="Courier New" w:hAnsi="Courier New" w:cs="Courier New"/>
          <w:color w:val="A31515"/>
          <w:sz w:val="18"/>
          <w:szCs w:val="18"/>
        </w:rPr>
        <w:t>soapenv:Envelope</w:t>
      </w:r>
      <w:r w:rsidRPr="00403967">
        <w:rPr>
          <w:rFonts w:ascii="Courier New" w:hAnsi="Courier New" w:cs="Courier New"/>
          <w:color w:val="0000FF"/>
          <w:sz w:val="18"/>
          <w:szCs w:val="18"/>
        </w:rPr>
        <w:t xml:space="preserve"> </w:t>
      </w:r>
      <w:r w:rsidRPr="00403967">
        <w:rPr>
          <w:rFonts w:ascii="Courier New" w:hAnsi="Courier New" w:cs="Courier New"/>
          <w:color w:val="FF0000"/>
          <w:sz w:val="18"/>
          <w:szCs w:val="18"/>
        </w:rPr>
        <w:t>xmlns:soapenv</w:t>
      </w:r>
      <w:r w:rsidRPr="00403967">
        <w:rPr>
          <w:rFonts w:ascii="Courier New" w:hAnsi="Courier New" w:cs="Courier New"/>
          <w:color w:val="0000FF"/>
          <w:sz w:val="18"/>
          <w:szCs w:val="18"/>
        </w:rPr>
        <w:t>=</w:t>
      </w:r>
      <w:r w:rsidRPr="00403967">
        <w:rPr>
          <w:rFonts w:ascii="Courier New" w:hAnsi="Courier New" w:cs="Courier New"/>
          <w:sz w:val="18"/>
          <w:szCs w:val="18"/>
        </w:rPr>
        <w:t>"</w:t>
      </w:r>
      <w:r w:rsidRPr="00403967">
        <w:rPr>
          <w:rFonts w:ascii="Courier New" w:hAnsi="Courier New" w:cs="Courier New"/>
          <w:color w:val="0000FF"/>
          <w:sz w:val="18"/>
          <w:szCs w:val="18"/>
        </w:rPr>
        <w:t>http://schemas.xmlsoap.org/soap/envelope/</w:t>
      </w:r>
      <w:r w:rsidRPr="00403967">
        <w:rPr>
          <w:rFonts w:ascii="Courier New" w:hAnsi="Courier New" w:cs="Courier New"/>
          <w:sz w:val="18"/>
          <w:szCs w:val="18"/>
        </w:rPr>
        <w:t>"</w:t>
      </w:r>
      <w:r w:rsidRPr="00403967">
        <w:rPr>
          <w:rFonts w:ascii="Courier New" w:hAnsi="Courier New" w:cs="Courier New"/>
          <w:color w:val="0000FF"/>
          <w:sz w:val="18"/>
          <w:szCs w:val="18"/>
        </w:rPr>
        <w:t xml:space="preserve"> </w:t>
      </w:r>
    </w:p>
    <w:p w14:paraId="3A7D01DA"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w:t>
      </w:r>
      <w:r w:rsidRPr="00403967">
        <w:rPr>
          <w:rFonts w:ascii="Courier New" w:hAnsi="Courier New" w:cs="Courier New"/>
          <w:color w:val="FF0000"/>
          <w:sz w:val="18"/>
          <w:szCs w:val="18"/>
        </w:rPr>
        <w:t>xmlns:</w:t>
      </w:r>
      <w:r>
        <w:rPr>
          <w:rFonts w:ascii="Courier New" w:hAnsi="Courier New" w:cs="Courier New"/>
          <w:color w:val="FF0000"/>
          <w:sz w:val="18"/>
          <w:szCs w:val="18"/>
        </w:rPr>
        <w:t>wsa</w:t>
      </w:r>
      <w:r w:rsidRPr="00403967">
        <w:rPr>
          <w:rFonts w:ascii="Courier New" w:hAnsi="Courier New" w:cs="Courier New"/>
          <w:color w:val="0000FF"/>
          <w:sz w:val="18"/>
          <w:szCs w:val="18"/>
        </w:rPr>
        <w:t>=</w:t>
      </w:r>
      <w:r w:rsidRPr="00403967">
        <w:rPr>
          <w:rFonts w:ascii="Courier New" w:hAnsi="Courier New" w:cs="Courier New"/>
          <w:sz w:val="18"/>
          <w:szCs w:val="18"/>
        </w:rPr>
        <w:t>"</w:t>
      </w:r>
      <w:r w:rsidRPr="00403967">
        <w:rPr>
          <w:rFonts w:ascii="Courier New" w:hAnsi="Courier New" w:cs="Courier New"/>
          <w:color w:val="0000FF"/>
          <w:sz w:val="18"/>
          <w:szCs w:val="18"/>
        </w:rPr>
        <w:t>http://www.w3.org/2005/08/addressing</w:t>
      </w:r>
      <w:r w:rsidRPr="00403967">
        <w:rPr>
          <w:rFonts w:ascii="Courier New" w:hAnsi="Courier New" w:cs="Courier New"/>
          <w:sz w:val="18"/>
          <w:szCs w:val="18"/>
        </w:rPr>
        <w:t>"</w:t>
      </w:r>
      <w:r w:rsidRPr="00403967">
        <w:rPr>
          <w:rFonts w:ascii="Courier New" w:hAnsi="Courier New" w:cs="Courier New"/>
          <w:color w:val="0000FF"/>
          <w:sz w:val="18"/>
          <w:szCs w:val="18"/>
        </w:rPr>
        <w:t xml:space="preserve"> </w:t>
      </w:r>
    </w:p>
    <w:p w14:paraId="68BCDFA2"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FF0000"/>
          <w:sz w:val="18"/>
          <w:szCs w:val="18"/>
        </w:rPr>
        <w:lastRenderedPageBreak/>
        <w:t>xmlns:urn</w:t>
      </w:r>
      <w:r w:rsidRPr="00403967">
        <w:rPr>
          <w:rFonts w:ascii="Courier New" w:hAnsi="Courier New" w:cs="Courier New"/>
          <w:color w:val="0000FF"/>
          <w:sz w:val="18"/>
          <w:szCs w:val="18"/>
        </w:rPr>
        <w:t>=</w:t>
      </w:r>
      <w:r w:rsidRPr="00403967">
        <w:rPr>
          <w:rFonts w:ascii="Courier New" w:hAnsi="Courier New" w:cs="Courier New"/>
          <w:sz w:val="18"/>
          <w:szCs w:val="18"/>
        </w:rPr>
        <w:t>"</w:t>
      </w:r>
      <w:r w:rsidRPr="00403967">
        <w:rPr>
          <w:rFonts w:ascii="Courier New" w:hAnsi="Courier New" w:cs="Courier New"/>
          <w:color w:val="0000FF"/>
          <w:sz w:val="18"/>
          <w:szCs w:val="18"/>
        </w:rPr>
        <w:t>urn:ehr:blocking:administration:GetExtendedBlocksForPatientResponder:1</w:t>
      </w:r>
      <w:r w:rsidRPr="00403967">
        <w:rPr>
          <w:rFonts w:ascii="Courier New" w:hAnsi="Courier New" w:cs="Courier New"/>
          <w:sz w:val="18"/>
          <w:szCs w:val="18"/>
        </w:rPr>
        <w:t>"</w:t>
      </w:r>
      <w:r w:rsidRPr="00403967">
        <w:rPr>
          <w:rFonts w:ascii="Courier New" w:hAnsi="Courier New" w:cs="Courier New"/>
          <w:color w:val="0000FF"/>
          <w:sz w:val="18"/>
          <w:szCs w:val="18"/>
        </w:rPr>
        <w:t>&gt;</w:t>
      </w:r>
    </w:p>
    <w:p w14:paraId="30DC4915"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lt;</w:t>
      </w:r>
      <w:r w:rsidRPr="00403967">
        <w:rPr>
          <w:rFonts w:ascii="Courier New" w:hAnsi="Courier New" w:cs="Courier New"/>
          <w:color w:val="A31515"/>
          <w:sz w:val="18"/>
          <w:szCs w:val="18"/>
        </w:rPr>
        <w:t>soapenv:Header</w:t>
      </w:r>
      <w:r w:rsidRPr="00403967">
        <w:rPr>
          <w:rFonts w:ascii="Courier New" w:hAnsi="Courier New" w:cs="Courier New"/>
          <w:color w:val="0000FF"/>
          <w:sz w:val="18"/>
          <w:szCs w:val="18"/>
        </w:rPr>
        <w:t>&gt;</w:t>
      </w:r>
    </w:p>
    <w:p w14:paraId="0DEC6E71"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lt;</w:t>
      </w:r>
      <w:r>
        <w:rPr>
          <w:rFonts w:ascii="Courier New" w:hAnsi="Courier New" w:cs="Courier New"/>
          <w:color w:val="A31515"/>
          <w:sz w:val="18"/>
          <w:szCs w:val="18"/>
        </w:rPr>
        <w:t>wsa</w:t>
      </w:r>
      <w:r w:rsidRPr="00403967">
        <w:rPr>
          <w:rFonts w:ascii="Courier New" w:hAnsi="Courier New" w:cs="Courier New"/>
          <w:color w:val="A31515"/>
          <w:sz w:val="18"/>
          <w:szCs w:val="18"/>
        </w:rPr>
        <w:t>:To</w:t>
      </w:r>
      <w:r w:rsidRPr="00403967">
        <w:rPr>
          <w:rFonts w:ascii="Courier New" w:hAnsi="Courier New" w:cs="Courier New"/>
          <w:color w:val="0000FF"/>
          <w:sz w:val="18"/>
          <w:szCs w:val="18"/>
        </w:rPr>
        <w:t>&gt;</w:t>
      </w:r>
      <w:r w:rsidRPr="00403967">
        <w:rPr>
          <w:rFonts w:ascii="Courier New" w:hAnsi="Courier New" w:cs="Courier New"/>
          <w:sz w:val="18"/>
          <w:szCs w:val="18"/>
        </w:rPr>
        <w:t>SE165565594230-1000</w:t>
      </w:r>
      <w:r w:rsidRPr="00403967">
        <w:rPr>
          <w:rFonts w:ascii="Courier New" w:hAnsi="Courier New" w:cs="Courier New"/>
          <w:color w:val="0000FF"/>
          <w:sz w:val="18"/>
          <w:szCs w:val="18"/>
        </w:rPr>
        <w:t>&lt;/</w:t>
      </w:r>
      <w:r>
        <w:rPr>
          <w:rFonts w:ascii="Courier New" w:hAnsi="Courier New" w:cs="Courier New"/>
          <w:color w:val="A31515"/>
          <w:sz w:val="18"/>
          <w:szCs w:val="18"/>
        </w:rPr>
        <w:t>wsa</w:t>
      </w:r>
      <w:r w:rsidRPr="00403967">
        <w:rPr>
          <w:rFonts w:ascii="Courier New" w:hAnsi="Courier New" w:cs="Courier New"/>
          <w:color w:val="A31515"/>
          <w:sz w:val="18"/>
          <w:szCs w:val="18"/>
        </w:rPr>
        <w:t>:To</w:t>
      </w:r>
      <w:r w:rsidRPr="00403967">
        <w:rPr>
          <w:rFonts w:ascii="Courier New" w:hAnsi="Courier New" w:cs="Courier New"/>
          <w:color w:val="0000FF"/>
          <w:sz w:val="18"/>
          <w:szCs w:val="18"/>
        </w:rPr>
        <w:t>&gt;</w:t>
      </w:r>
    </w:p>
    <w:p w14:paraId="4255A74A"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lt;/</w:t>
      </w:r>
      <w:r w:rsidRPr="00403967">
        <w:rPr>
          <w:rFonts w:ascii="Courier New" w:hAnsi="Courier New" w:cs="Courier New"/>
          <w:color w:val="A31515"/>
          <w:sz w:val="18"/>
          <w:szCs w:val="18"/>
        </w:rPr>
        <w:t>soapenv:Header</w:t>
      </w:r>
      <w:r w:rsidRPr="00403967">
        <w:rPr>
          <w:rFonts w:ascii="Courier New" w:hAnsi="Courier New" w:cs="Courier New"/>
          <w:color w:val="0000FF"/>
          <w:sz w:val="18"/>
          <w:szCs w:val="18"/>
        </w:rPr>
        <w:t>&gt;</w:t>
      </w:r>
    </w:p>
    <w:p w14:paraId="6AFF8B3C"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lt;</w:t>
      </w:r>
      <w:r w:rsidRPr="00403967">
        <w:rPr>
          <w:rFonts w:ascii="Courier New" w:hAnsi="Courier New" w:cs="Courier New"/>
          <w:color w:val="A31515"/>
          <w:sz w:val="18"/>
          <w:szCs w:val="18"/>
        </w:rPr>
        <w:t>soapenv:Body</w:t>
      </w:r>
      <w:r w:rsidRPr="00403967">
        <w:rPr>
          <w:rFonts w:ascii="Courier New" w:hAnsi="Courier New" w:cs="Courier New"/>
          <w:color w:val="0000FF"/>
          <w:sz w:val="18"/>
          <w:szCs w:val="18"/>
        </w:rPr>
        <w:t>&gt;</w:t>
      </w:r>
    </w:p>
    <w:p w14:paraId="688D7654"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lt;</w:t>
      </w:r>
      <w:r w:rsidRPr="00403967">
        <w:rPr>
          <w:rFonts w:ascii="Courier New" w:hAnsi="Courier New" w:cs="Courier New"/>
          <w:color w:val="A31515"/>
          <w:sz w:val="18"/>
          <w:szCs w:val="18"/>
        </w:rPr>
        <w:t>urn:GetExtendedBlocksForPatient</w:t>
      </w:r>
      <w:r w:rsidRPr="00403967">
        <w:rPr>
          <w:rFonts w:ascii="Courier New" w:hAnsi="Courier New" w:cs="Courier New"/>
          <w:color w:val="0000FF"/>
          <w:sz w:val="18"/>
          <w:szCs w:val="18"/>
        </w:rPr>
        <w:t>&gt;</w:t>
      </w:r>
    </w:p>
    <w:p w14:paraId="16016656"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lt;</w:t>
      </w:r>
      <w:r w:rsidRPr="00403967">
        <w:rPr>
          <w:rFonts w:ascii="Courier New" w:hAnsi="Courier New" w:cs="Courier New"/>
          <w:color w:val="A31515"/>
          <w:sz w:val="18"/>
          <w:szCs w:val="18"/>
        </w:rPr>
        <w:t>urn:SocialSecurityNumber</w:t>
      </w:r>
      <w:r w:rsidRPr="00403967">
        <w:rPr>
          <w:rFonts w:ascii="Courier New" w:hAnsi="Courier New" w:cs="Courier New"/>
          <w:color w:val="0000FF"/>
          <w:sz w:val="18"/>
          <w:szCs w:val="18"/>
        </w:rPr>
        <w:t>&gt;</w:t>
      </w:r>
      <w:r w:rsidRPr="00403967">
        <w:rPr>
          <w:rFonts w:ascii="Courier New" w:hAnsi="Courier New" w:cs="Courier New"/>
          <w:sz w:val="18"/>
          <w:szCs w:val="18"/>
        </w:rPr>
        <w:t>191212121212</w:t>
      </w:r>
      <w:r w:rsidRPr="00403967">
        <w:rPr>
          <w:rFonts w:ascii="Courier New" w:hAnsi="Courier New" w:cs="Courier New"/>
          <w:color w:val="0000FF"/>
          <w:sz w:val="18"/>
          <w:szCs w:val="18"/>
        </w:rPr>
        <w:t>&lt;/</w:t>
      </w:r>
      <w:r w:rsidRPr="00403967">
        <w:rPr>
          <w:rFonts w:ascii="Courier New" w:hAnsi="Courier New" w:cs="Courier New"/>
          <w:color w:val="A31515"/>
          <w:sz w:val="18"/>
          <w:szCs w:val="18"/>
        </w:rPr>
        <w:t>urn:SocialSecurityNumber</w:t>
      </w:r>
      <w:r w:rsidRPr="00403967">
        <w:rPr>
          <w:rFonts w:ascii="Courier New" w:hAnsi="Courier New" w:cs="Courier New"/>
          <w:color w:val="0000FF"/>
          <w:sz w:val="18"/>
          <w:szCs w:val="18"/>
        </w:rPr>
        <w:t>&gt;</w:t>
      </w:r>
    </w:p>
    <w:p w14:paraId="4EBFA158"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lt;/</w:t>
      </w:r>
      <w:r w:rsidRPr="00403967">
        <w:rPr>
          <w:rFonts w:ascii="Courier New" w:hAnsi="Courier New" w:cs="Courier New"/>
          <w:color w:val="A31515"/>
          <w:sz w:val="18"/>
          <w:szCs w:val="18"/>
        </w:rPr>
        <w:t>urn:GetExtendedBlocksForPatient</w:t>
      </w:r>
      <w:r w:rsidRPr="00403967">
        <w:rPr>
          <w:rFonts w:ascii="Courier New" w:hAnsi="Courier New" w:cs="Courier New"/>
          <w:color w:val="0000FF"/>
          <w:sz w:val="18"/>
          <w:szCs w:val="18"/>
        </w:rPr>
        <w:t>&gt;</w:t>
      </w:r>
    </w:p>
    <w:p w14:paraId="289D9E56"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lt;/</w:t>
      </w:r>
      <w:r w:rsidRPr="00403967">
        <w:rPr>
          <w:rFonts w:ascii="Courier New" w:hAnsi="Courier New" w:cs="Courier New"/>
          <w:color w:val="A31515"/>
          <w:sz w:val="18"/>
          <w:szCs w:val="18"/>
        </w:rPr>
        <w:t>soapenv:Body</w:t>
      </w:r>
      <w:r w:rsidRPr="00403967">
        <w:rPr>
          <w:rFonts w:ascii="Courier New" w:hAnsi="Courier New" w:cs="Courier New"/>
          <w:color w:val="0000FF"/>
          <w:sz w:val="18"/>
          <w:szCs w:val="18"/>
        </w:rPr>
        <w:t>&gt;</w:t>
      </w:r>
    </w:p>
    <w:p w14:paraId="41D01C43" w14:textId="77777777" w:rsidR="00CF3C0B" w:rsidRPr="00762CCF" w:rsidRDefault="00CF3C0B" w:rsidP="00CF3C0B">
      <w:pPr>
        <w:rPr>
          <w:sz w:val="18"/>
          <w:szCs w:val="18"/>
        </w:rPr>
      </w:pPr>
      <w:r w:rsidRPr="00403967">
        <w:rPr>
          <w:rFonts w:ascii="Courier New" w:hAnsi="Courier New" w:cs="Courier New"/>
          <w:color w:val="0000FF"/>
          <w:sz w:val="18"/>
          <w:szCs w:val="18"/>
        </w:rPr>
        <w:t>&lt;/</w:t>
      </w:r>
      <w:r w:rsidRPr="00403967">
        <w:rPr>
          <w:rFonts w:ascii="Courier New" w:hAnsi="Courier New" w:cs="Courier New"/>
          <w:color w:val="A31515"/>
          <w:sz w:val="18"/>
          <w:szCs w:val="18"/>
        </w:rPr>
        <w:t>soapenv:Envelope</w:t>
      </w:r>
      <w:r w:rsidRPr="00403967">
        <w:rPr>
          <w:rFonts w:ascii="Courier New" w:hAnsi="Courier New" w:cs="Courier New"/>
          <w:color w:val="0000FF"/>
          <w:sz w:val="18"/>
          <w:szCs w:val="18"/>
        </w:rPr>
        <w:t>&gt;</w:t>
      </w:r>
    </w:p>
    <w:p w14:paraId="67D91A11" w14:textId="77777777" w:rsidR="00CF3C0B" w:rsidRPr="00F161FB" w:rsidRDefault="00CF3C0B" w:rsidP="00CF3C0B">
      <w:pPr>
        <w:pStyle w:val="Rubrik2"/>
        <w:keepNext/>
        <w:keepLines/>
        <w:tabs>
          <w:tab w:val="clear" w:pos="567"/>
          <w:tab w:val="clear" w:pos="2608"/>
          <w:tab w:val="clear" w:pos="3912"/>
          <w:tab w:val="clear" w:pos="5216"/>
          <w:tab w:val="clear" w:pos="6520"/>
          <w:tab w:val="clear" w:pos="7824"/>
          <w:tab w:val="clear" w:pos="9128"/>
          <w:tab w:val="num" w:pos="851"/>
        </w:tabs>
        <w:spacing w:before="240"/>
        <w:ind w:left="851" w:right="0" w:hanging="851"/>
      </w:pPr>
      <w:r w:rsidRPr="00F161FB">
        <w:t>Allmänna datatyper</w:t>
      </w:r>
    </w:p>
    <w:p w14:paraId="0EC9F551" w14:textId="77777777" w:rsidR="00CF3C0B" w:rsidRPr="00F161FB" w:rsidRDefault="00CF3C0B" w:rsidP="00CF3C0B">
      <w:r w:rsidRPr="00F161FB">
        <w:t xml:space="preserve">Nedan beskrivs några komplexa datatyper som är deklarerade i det allmänna </w:t>
      </w:r>
      <w:r w:rsidRPr="00103ECF">
        <w:rPr>
          <w:i/>
        </w:rPr>
        <w:t>BlocksCommon</w:t>
      </w:r>
      <w:r w:rsidRPr="00F161FB">
        <w:t>-schemat. Dessa datatyper är vanligt förekommande i övriga operationer senare i kapitlet.</w:t>
      </w:r>
    </w:p>
    <w:p w14:paraId="74D4D08E" w14:textId="77777777" w:rsidR="00CF3C0B" w:rsidRPr="00F161FB" w:rsidRDefault="00CF3C0B" w:rsidP="00CF3C0B"/>
    <w:p w14:paraId="2351D744" w14:textId="77777777" w:rsidR="00CF3C0B" w:rsidRPr="00A26B23" w:rsidRDefault="00CF3C0B" w:rsidP="00CF3C0B">
      <w:pPr>
        <w:pStyle w:val="Rubrik3"/>
      </w:pPr>
      <w:r w:rsidRPr="00A26B23">
        <w:t>BlockHeaderType</w:t>
      </w:r>
    </w:p>
    <w:p w14:paraId="15BC12F6" w14:textId="77777777" w:rsidR="00CF3C0B" w:rsidRPr="00F161FB" w:rsidRDefault="00CF3C0B" w:rsidP="00CF3C0B">
      <w:r w:rsidRPr="00F161FB">
        <w:t>BlockType representerar en spärr, antingen innehållandes endast personnumret för patienten, eller hela spärrdata, beroende på hur klienten efterfrågat data.</w:t>
      </w:r>
    </w:p>
    <w:p w14:paraId="6B30373D" w14:textId="77777777" w:rsidR="00CF3C0B" w:rsidRPr="00F161FB" w:rsidRDefault="00CF3C0B" w:rsidP="00CF3C0B"/>
    <w:tbl>
      <w:tblPr>
        <w:tblStyle w:val="Tabellrutnt"/>
        <w:tblW w:w="0" w:type="auto"/>
        <w:tblLook w:val="04A0" w:firstRow="1" w:lastRow="0" w:firstColumn="1" w:lastColumn="0" w:noHBand="0" w:noVBand="1"/>
      </w:tblPr>
      <w:tblGrid>
        <w:gridCol w:w="2583"/>
        <w:gridCol w:w="2126"/>
        <w:gridCol w:w="3165"/>
        <w:gridCol w:w="1369"/>
      </w:tblGrid>
      <w:tr w:rsidR="00CF3C0B" w:rsidRPr="00F161FB" w14:paraId="361CCCB8" w14:textId="77777777" w:rsidTr="00CF3C0B">
        <w:trPr>
          <w:trHeight w:val="384"/>
        </w:trPr>
        <w:tc>
          <w:tcPr>
            <w:tcW w:w="2660" w:type="dxa"/>
            <w:shd w:val="clear" w:color="auto" w:fill="D9D9D9" w:themeFill="background1" w:themeFillShade="D9"/>
            <w:vAlign w:val="bottom"/>
          </w:tcPr>
          <w:p w14:paraId="33C41121" w14:textId="77777777" w:rsidR="00CF3C0B" w:rsidRPr="00F161FB" w:rsidRDefault="00CF3C0B" w:rsidP="00CF3C0B">
            <w:pPr>
              <w:rPr>
                <w:b/>
              </w:rPr>
            </w:pPr>
            <w:r w:rsidRPr="00F161FB">
              <w:rPr>
                <w:b/>
              </w:rPr>
              <w:t>Namn</w:t>
            </w:r>
          </w:p>
        </w:tc>
        <w:tc>
          <w:tcPr>
            <w:tcW w:w="2268" w:type="dxa"/>
            <w:shd w:val="clear" w:color="auto" w:fill="D9D9D9" w:themeFill="background1" w:themeFillShade="D9"/>
            <w:vAlign w:val="bottom"/>
          </w:tcPr>
          <w:p w14:paraId="03D1DD1C" w14:textId="77777777" w:rsidR="00CF3C0B" w:rsidRPr="00F161FB" w:rsidRDefault="00CF3C0B" w:rsidP="00CF3C0B">
            <w:pPr>
              <w:rPr>
                <w:b/>
              </w:rPr>
            </w:pPr>
            <w:r w:rsidRPr="00F161FB">
              <w:rPr>
                <w:b/>
              </w:rPr>
              <w:t>Datatyp</w:t>
            </w:r>
          </w:p>
        </w:tc>
        <w:tc>
          <w:tcPr>
            <w:tcW w:w="3402" w:type="dxa"/>
            <w:shd w:val="clear" w:color="auto" w:fill="D9D9D9" w:themeFill="background1" w:themeFillShade="D9"/>
            <w:vAlign w:val="bottom"/>
          </w:tcPr>
          <w:p w14:paraId="251C1E8A" w14:textId="77777777" w:rsidR="00CF3C0B" w:rsidRPr="00F161FB" w:rsidRDefault="00CF3C0B" w:rsidP="00CF3C0B">
            <w:pPr>
              <w:rPr>
                <w:b/>
              </w:rPr>
            </w:pPr>
            <w:r w:rsidRPr="00F161FB">
              <w:rPr>
                <w:b/>
              </w:rPr>
              <w:t>Beskrivning</w:t>
            </w:r>
          </w:p>
        </w:tc>
        <w:tc>
          <w:tcPr>
            <w:tcW w:w="1382" w:type="dxa"/>
            <w:shd w:val="clear" w:color="auto" w:fill="D9D9D9" w:themeFill="background1" w:themeFillShade="D9"/>
            <w:vAlign w:val="bottom"/>
          </w:tcPr>
          <w:p w14:paraId="42CC63C8" w14:textId="77777777" w:rsidR="00CF3C0B" w:rsidRPr="00F161FB" w:rsidRDefault="00CF3C0B" w:rsidP="00CF3C0B">
            <w:pPr>
              <w:rPr>
                <w:b/>
              </w:rPr>
            </w:pPr>
            <w:r>
              <w:rPr>
                <w:b/>
              </w:rPr>
              <w:t>Kardinalitet</w:t>
            </w:r>
          </w:p>
        </w:tc>
      </w:tr>
      <w:tr w:rsidR="00CF3C0B" w:rsidRPr="00F161FB" w14:paraId="767B00B4" w14:textId="77777777" w:rsidTr="00CF3C0B">
        <w:tc>
          <w:tcPr>
            <w:tcW w:w="2660" w:type="dxa"/>
          </w:tcPr>
          <w:p w14:paraId="09E67940" w14:textId="77777777" w:rsidR="00CF3C0B" w:rsidRPr="00F161FB" w:rsidRDefault="00CF3C0B" w:rsidP="00CF3C0B">
            <w:r w:rsidRPr="00F161FB">
              <w:rPr>
                <w:iCs/>
              </w:rPr>
              <w:t>Block</w:t>
            </w:r>
          </w:p>
        </w:tc>
        <w:tc>
          <w:tcPr>
            <w:tcW w:w="2268" w:type="dxa"/>
          </w:tcPr>
          <w:p w14:paraId="69C64DE3" w14:textId="77777777" w:rsidR="00CF3C0B" w:rsidRPr="00F161FB" w:rsidRDefault="00CF3C0B" w:rsidP="00CF3C0B">
            <w:r w:rsidRPr="00F161FB">
              <w:t>BlockType</w:t>
            </w:r>
          </w:p>
        </w:tc>
        <w:tc>
          <w:tcPr>
            <w:tcW w:w="3402" w:type="dxa"/>
          </w:tcPr>
          <w:p w14:paraId="77A6DBCC" w14:textId="77777777" w:rsidR="00CF3C0B" w:rsidRPr="00F161FB" w:rsidRDefault="00CF3C0B" w:rsidP="00CF3C0B">
            <w:r w:rsidRPr="00F161FB">
              <w:t>Representerar allt data om en spärr (se senare i kapitlet). Tomt om klienten endast begärt personnummer för spärrarna.</w:t>
            </w:r>
          </w:p>
        </w:tc>
        <w:tc>
          <w:tcPr>
            <w:tcW w:w="1382" w:type="dxa"/>
          </w:tcPr>
          <w:p w14:paraId="574B153F" w14:textId="77777777" w:rsidR="00CF3C0B" w:rsidRPr="00F161FB" w:rsidRDefault="00CF3C0B" w:rsidP="00CF3C0B">
            <w:r>
              <w:t>0..1</w:t>
            </w:r>
          </w:p>
        </w:tc>
      </w:tr>
      <w:tr w:rsidR="00CF3C0B" w:rsidRPr="00F161FB" w14:paraId="7B229668" w14:textId="77777777" w:rsidTr="00CF3C0B">
        <w:tc>
          <w:tcPr>
            <w:tcW w:w="2660" w:type="dxa"/>
          </w:tcPr>
          <w:p w14:paraId="67D6EC07" w14:textId="77777777" w:rsidR="00CF3C0B" w:rsidRPr="00F161FB" w:rsidRDefault="00CF3C0B" w:rsidP="00CF3C0B">
            <w:r w:rsidRPr="00F161FB">
              <w:rPr>
                <w:iCs/>
              </w:rPr>
              <w:t>SocialSecurityNumber</w:t>
            </w:r>
          </w:p>
        </w:tc>
        <w:tc>
          <w:tcPr>
            <w:tcW w:w="2268" w:type="dxa"/>
          </w:tcPr>
          <w:p w14:paraId="3B29C573" w14:textId="77777777" w:rsidR="00CF3C0B" w:rsidRPr="00F161FB" w:rsidRDefault="00CF3C0B" w:rsidP="00CF3C0B">
            <w:r w:rsidRPr="00F161FB">
              <w:t>string</w:t>
            </w:r>
          </w:p>
        </w:tc>
        <w:tc>
          <w:tcPr>
            <w:tcW w:w="3402" w:type="dxa"/>
          </w:tcPr>
          <w:p w14:paraId="4C889EC0" w14:textId="77777777" w:rsidR="00CF3C0B" w:rsidRPr="00F161FB" w:rsidRDefault="00CF3C0B" w:rsidP="00CF3C0B">
            <w:r w:rsidRPr="00F161FB">
              <w:t>Patientens personnummer, 12 tecken. Tomt om klienten begärt allt data för spärrarna.</w:t>
            </w:r>
          </w:p>
        </w:tc>
        <w:tc>
          <w:tcPr>
            <w:tcW w:w="1382" w:type="dxa"/>
          </w:tcPr>
          <w:p w14:paraId="303EFAA7" w14:textId="77777777" w:rsidR="00CF3C0B" w:rsidRPr="00F161FB" w:rsidRDefault="00CF3C0B" w:rsidP="00CF3C0B">
            <w:r>
              <w:t>0..1</w:t>
            </w:r>
          </w:p>
        </w:tc>
      </w:tr>
    </w:tbl>
    <w:p w14:paraId="78F10764" w14:textId="77777777" w:rsidR="00CF3C0B" w:rsidRPr="00F161FB" w:rsidRDefault="00CF3C0B" w:rsidP="00CF3C0B"/>
    <w:p w14:paraId="51B59205" w14:textId="77777777" w:rsidR="00CF3C0B" w:rsidRPr="00F161FB" w:rsidRDefault="00CF3C0B" w:rsidP="00CF3C0B">
      <w:pPr>
        <w:pStyle w:val="Rubrik3"/>
      </w:pPr>
      <w:r w:rsidRPr="00F161FB">
        <w:t>BlockType</w:t>
      </w:r>
    </w:p>
    <w:p w14:paraId="3DAFAC0C" w14:textId="77777777" w:rsidR="00CF3C0B" w:rsidRPr="00F161FB" w:rsidRDefault="00CF3C0B" w:rsidP="00CF3C0B">
      <w:r w:rsidRPr="00F161FB">
        <w:t>BlockType representerar en existerande spärr med alla dess attribut.</w:t>
      </w:r>
    </w:p>
    <w:p w14:paraId="17682739" w14:textId="77777777" w:rsidR="00CF3C0B" w:rsidRPr="00F161FB" w:rsidRDefault="00CF3C0B" w:rsidP="00CF3C0B"/>
    <w:tbl>
      <w:tblPr>
        <w:tblStyle w:val="Tabellrutnt"/>
        <w:tblW w:w="0" w:type="auto"/>
        <w:tblLook w:val="04A0" w:firstRow="1" w:lastRow="0" w:firstColumn="1" w:lastColumn="0" w:noHBand="0" w:noVBand="1"/>
      </w:tblPr>
      <w:tblGrid>
        <w:gridCol w:w="2742"/>
        <w:gridCol w:w="2155"/>
        <w:gridCol w:w="2992"/>
        <w:gridCol w:w="1354"/>
      </w:tblGrid>
      <w:tr w:rsidR="00CF3C0B" w:rsidRPr="00F161FB" w14:paraId="265174D3" w14:textId="77777777" w:rsidTr="00CF3C0B">
        <w:trPr>
          <w:trHeight w:val="384"/>
        </w:trPr>
        <w:tc>
          <w:tcPr>
            <w:tcW w:w="2751" w:type="dxa"/>
            <w:shd w:val="clear" w:color="auto" w:fill="D9D9D9" w:themeFill="background1" w:themeFillShade="D9"/>
            <w:vAlign w:val="bottom"/>
          </w:tcPr>
          <w:p w14:paraId="11B5678A" w14:textId="77777777" w:rsidR="00CF3C0B" w:rsidRPr="00F161FB" w:rsidRDefault="00CF3C0B" w:rsidP="00CF3C0B">
            <w:pPr>
              <w:rPr>
                <w:b/>
              </w:rPr>
            </w:pPr>
            <w:r w:rsidRPr="00F161FB">
              <w:rPr>
                <w:b/>
              </w:rPr>
              <w:t>Namn</w:t>
            </w:r>
          </w:p>
        </w:tc>
        <w:tc>
          <w:tcPr>
            <w:tcW w:w="2165" w:type="dxa"/>
            <w:shd w:val="clear" w:color="auto" w:fill="D9D9D9" w:themeFill="background1" w:themeFillShade="D9"/>
            <w:vAlign w:val="bottom"/>
          </w:tcPr>
          <w:p w14:paraId="7751C497" w14:textId="77777777" w:rsidR="00CF3C0B" w:rsidRPr="00F161FB" w:rsidRDefault="00CF3C0B" w:rsidP="00CF3C0B">
            <w:pPr>
              <w:rPr>
                <w:b/>
              </w:rPr>
            </w:pPr>
            <w:r w:rsidRPr="00F161FB">
              <w:rPr>
                <w:b/>
              </w:rPr>
              <w:t>Datatyp</w:t>
            </w:r>
          </w:p>
        </w:tc>
        <w:tc>
          <w:tcPr>
            <w:tcW w:w="3414" w:type="dxa"/>
            <w:shd w:val="clear" w:color="auto" w:fill="D9D9D9" w:themeFill="background1" w:themeFillShade="D9"/>
            <w:vAlign w:val="bottom"/>
          </w:tcPr>
          <w:p w14:paraId="16EFBC2F" w14:textId="77777777" w:rsidR="00CF3C0B" w:rsidRPr="00F161FB" w:rsidRDefault="00CF3C0B" w:rsidP="00CF3C0B">
            <w:pPr>
              <w:rPr>
                <w:b/>
              </w:rPr>
            </w:pPr>
            <w:r w:rsidRPr="00F161FB">
              <w:rPr>
                <w:b/>
              </w:rPr>
              <w:t>Beskrivning</w:t>
            </w:r>
          </w:p>
        </w:tc>
        <w:tc>
          <w:tcPr>
            <w:tcW w:w="1382" w:type="dxa"/>
            <w:shd w:val="clear" w:color="auto" w:fill="D9D9D9" w:themeFill="background1" w:themeFillShade="D9"/>
            <w:vAlign w:val="bottom"/>
          </w:tcPr>
          <w:p w14:paraId="06131D23" w14:textId="77777777" w:rsidR="00CF3C0B" w:rsidRPr="00F161FB" w:rsidRDefault="00CF3C0B" w:rsidP="00CF3C0B">
            <w:pPr>
              <w:rPr>
                <w:b/>
              </w:rPr>
            </w:pPr>
            <w:r>
              <w:rPr>
                <w:b/>
              </w:rPr>
              <w:t>Kardinalitet</w:t>
            </w:r>
          </w:p>
        </w:tc>
      </w:tr>
      <w:tr w:rsidR="00CF3C0B" w:rsidRPr="00F161FB" w14:paraId="4F9CC678" w14:textId="77777777" w:rsidTr="00CF3C0B">
        <w:tc>
          <w:tcPr>
            <w:tcW w:w="2751" w:type="dxa"/>
          </w:tcPr>
          <w:p w14:paraId="1DFB8378" w14:textId="77777777" w:rsidR="00CF3C0B" w:rsidRPr="00F161FB" w:rsidRDefault="00CF3C0B" w:rsidP="00CF3C0B">
            <w:r w:rsidRPr="00F161FB">
              <w:rPr>
                <w:iCs/>
              </w:rPr>
              <w:t>BlockId</w:t>
            </w:r>
          </w:p>
        </w:tc>
        <w:tc>
          <w:tcPr>
            <w:tcW w:w="2165" w:type="dxa"/>
          </w:tcPr>
          <w:p w14:paraId="54EF4AA4" w14:textId="77777777" w:rsidR="00CF3C0B" w:rsidRPr="00F161FB" w:rsidRDefault="00CF3C0B" w:rsidP="00CF3C0B">
            <w:r w:rsidRPr="00F161FB">
              <w:t>string</w:t>
            </w:r>
          </w:p>
        </w:tc>
        <w:tc>
          <w:tcPr>
            <w:tcW w:w="3414" w:type="dxa"/>
          </w:tcPr>
          <w:p w14:paraId="7B0F4A52" w14:textId="77777777" w:rsidR="00CF3C0B" w:rsidRPr="00F161FB" w:rsidRDefault="00CF3C0B" w:rsidP="00CF3C0B">
            <w:r w:rsidRPr="00F161FB">
              <w:t>Unik, global identifierare för spärren. Följer formatet för UUID, 36 tecken.</w:t>
            </w:r>
          </w:p>
        </w:tc>
        <w:tc>
          <w:tcPr>
            <w:tcW w:w="1382" w:type="dxa"/>
          </w:tcPr>
          <w:p w14:paraId="14A31657" w14:textId="77777777" w:rsidR="00CF3C0B" w:rsidRPr="00F161FB" w:rsidRDefault="00CF3C0B" w:rsidP="00CF3C0B">
            <w:r>
              <w:t>1</w:t>
            </w:r>
          </w:p>
        </w:tc>
      </w:tr>
      <w:tr w:rsidR="00CF3C0B" w:rsidRPr="00F161FB" w14:paraId="24D64D4D" w14:textId="77777777" w:rsidTr="00CF3C0B">
        <w:tc>
          <w:tcPr>
            <w:tcW w:w="2751" w:type="dxa"/>
          </w:tcPr>
          <w:p w14:paraId="4C76D2A5" w14:textId="77777777" w:rsidR="00CF3C0B" w:rsidRPr="00F161FB" w:rsidRDefault="00CF3C0B" w:rsidP="00CF3C0B">
            <w:r w:rsidRPr="00F161FB">
              <w:rPr>
                <w:iCs/>
              </w:rPr>
              <w:t>BlockType</w:t>
            </w:r>
          </w:p>
        </w:tc>
        <w:tc>
          <w:tcPr>
            <w:tcW w:w="2165" w:type="dxa"/>
          </w:tcPr>
          <w:p w14:paraId="057BD0BF" w14:textId="77777777" w:rsidR="00CF3C0B" w:rsidRPr="00F161FB" w:rsidRDefault="00CF3C0B" w:rsidP="00CF3C0B">
            <w:r w:rsidRPr="00F161FB">
              <w:t>string</w:t>
            </w:r>
          </w:p>
        </w:tc>
        <w:tc>
          <w:tcPr>
            <w:tcW w:w="3414" w:type="dxa"/>
          </w:tcPr>
          <w:p w14:paraId="7A03E9D4" w14:textId="77777777" w:rsidR="00CF3C0B" w:rsidRPr="00F161FB" w:rsidRDefault="00CF3C0B" w:rsidP="00CF3C0B">
            <w:r w:rsidRPr="00F161FB">
              <w:t>Enumerationsvärde som anger om spärren är en inre (inom vårdenhet) eller yttre (inom vårdgivare).</w:t>
            </w:r>
          </w:p>
        </w:tc>
        <w:tc>
          <w:tcPr>
            <w:tcW w:w="1382" w:type="dxa"/>
          </w:tcPr>
          <w:p w14:paraId="032E5DEF" w14:textId="77777777" w:rsidR="00CF3C0B" w:rsidRPr="00F161FB" w:rsidRDefault="00CF3C0B" w:rsidP="00CF3C0B">
            <w:r>
              <w:t>1</w:t>
            </w:r>
          </w:p>
        </w:tc>
      </w:tr>
      <w:tr w:rsidR="00CF3C0B" w:rsidRPr="00F161FB" w14:paraId="64603F8A" w14:textId="77777777" w:rsidTr="00CF3C0B">
        <w:tc>
          <w:tcPr>
            <w:tcW w:w="2751" w:type="dxa"/>
          </w:tcPr>
          <w:p w14:paraId="4C6054A5" w14:textId="77777777" w:rsidR="00CF3C0B" w:rsidRPr="00F161FB" w:rsidRDefault="00CF3C0B" w:rsidP="00CF3C0B">
            <w:pPr>
              <w:rPr>
                <w:iCs/>
              </w:rPr>
            </w:pPr>
            <w:r w:rsidRPr="00F161FB">
              <w:rPr>
                <w:iCs/>
              </w:rPr>
              <w:t>SocialSecurityNumber</w:t>
            </w:r>
          </w:p>
        </w:tc>
        <w:tc>
          <w:tcPr>
            <w:tcW w:w="2165" w:type="dxa"/>
          </w:tcPr>
          <w:p w14:paraId="269C2E56" w14:textId="77777777" w:rsidR="00CF3C0B" w:rsidRPr="00F161FB" w:rsidRDefault="00CF3C0B" w:rsidP="00CF3C0B">
            <w:r w:rsidRPr="00F161FB">
              <w:t>string</w:t>
            </w:r>
          </w:p>
        </w:tc>
        <w:tc>
          <w:tcPr>
            <w:tcW w:w="3414" w:type="dxa"/>
          </w:tcPr>
          <w:p w14:paraId="50AA5E66" w14:textId="77777777" w:rsidR="00CF3C0B" w:rsidRPr="00F161FB" w:rsidRDefault="00CF3C0B" w:rsidP="00CF3C0B">
            <w:r w:rsidRPr="00F161FB">
              <w:t>Patientens personnummer, 12 tecken.</w:t>
            </w:r>
          </w:p>
        </w:tc>
        <w:tc>
          <w:tcPr>
            <w:tcW w:w="1382" w:type="dxa"/>
          </w:tcPr>
          <w:p w14:paraId="32F461FF" w14:textId="77777777" w:rsidR="00CF3C0B" w:rsidRPr="00F161FB" w:rsidRDefault="00CF3C0B" w:rsidP="00CF3C0B">
            <w:r>
              <w:t>1</w:t>
            </w:r>
          </w:p>
        </w:tc>
      </w:tr>
      <w:tr w:rsidR="00CF3C0B" w:rsidRPr="00F161FB" w14:paraId="0C08AA5B" w14:textId="77777777" w:rsidTr="00CF3C0B">
        <w:tc>
          <w:tcPr>
            <w:tcW w:w="2751" w:type="dxa"/>
          </w:tcPr>
          <w:p w14:paraId="5B726B0C" w14:textId="77777777" w:rsidR="00CF3C0B" w:rsidRPr="00F161FB" w:rsidRDefault="00CF3C0B" w:rsidP="00CF3C0B">
            <w:pPr>
              <w:rPr>
                <w:iCs/>
              </w:rPr>
            </w:pPr>
            <w:r w:rsidRPr="00F161FB">
              <w:rPr>
                <w:iCs/>
              </w:rPr>
              <w:t>InformationStartDate</w:t>
            </w:r>
          </w:p>
        </w:tc>
        <w:tc>
          <w:tcPr>
            <w:tcW w:w="2165" w:type="dxa"/>
          </w:tcPr>
          <w:p w14:paraId="4F818400" w14:textId="77777777" w:rsidR="00CF3C0B" w:rsidRPr="00F161FB" w:rsidRDefault="00CF3C0B" w:rsidP="00CF3C0B">
            <w:r w:rsidRPr="00F161FB">
              <w:t>dateTime</w:t>
            </w:r>
          </w:p>
        </w:tc>
        <w:tc>
          <w:tcPr>
            <w:tcW w:w="3414" w:type="dxa"/>
          </w:tcPr>
          <w:p w14:paraId="36B1C945" w14:textId="77777777" w:rsidR="00CF3C0B" w:rsidRPr="00F161FB" w:rsidRDefault="00CF3C0B" w:rsidP="00CF3C0B">
            <w:r w:rsidRPr="00F161FB">
              <w:t>Ej obligatoriskt startdatum för vilken information i tiden som spärren avser. Om angivet så spärras information som registrerats på eller efter denna tidpunkt.</w:t>
            </w:r>
          </w:p>
        </w:tc>
        <w:tc>
          <w:tcPr>
            <w:tcW w:w="1382" w:type="dxa"/>
          </w:tcPr>
          <w:p w14:paraId="5D832AAA" w14:textId="77777777" w:rsidR="00CF3C0B" w:rsidRPr="00F161FB" w:rsidRDefault="00CF3C0B" w:rsidP="00CF3C0B">
            <w:r>
              <w:t>0..1</w:t>
            </w:r>
          </w:p>
        </w:tc>
      </w:tr>
      <w:tr w:rsidR="00CF3C0B" w:rsidRPr="00F161FB" w14:paraId="2CCF34BC" w14:textId="77777777" w:rsidTr="00CF3C0B">
        <w:tc>
          <w:tcPr>
            <w:tcW w:w="2751" w:type="dxa"/>
          </w:tcPr>
          <w:p w14:paraId="437C1C6E" w14:textId="77777777" w:rsidR="00CF3C0B" w:rsidRPr="00F161FB" w:rsidRDefault="00CF3C0B" w:rsidP="00CF3C0B">
            <w:pPr>
              <w:rPr>
                <w:iCs/>
              </w:rPr>
            </w:pPr>
            <w:r w:rsidRPr="00F161FB">
              <w:rPr>
                <w:iCs/>
              </w:rPr>
              <w:t>InformationEndDate</w:t>
            </w:r>
          </w:p>
        </w:tc>
        <w:tc>
          <w:tcPr>
            <w:tcW w:w="2165" w:type="dxa"/>
          </w:tcPr>
          <w:p w14:paraId="0B5B8AB8" w14:textId="77777777" w:rsidR="00CF3C0B" w:rsidRPr="00F161FB" w:rsidRDefault="00CF3C0B" w:rsidP="00CF3C0B">
            <w:r w:rsidRPr="00F161FB">
              <w:t>dateTime</w:t>
            </w:r>
          </w:p>
        </w:tc>
        <w:tc>
          <w:tcPr>
            <w:tcW w:w="3414" w:type="dxa"/>
          </w:tcPr>
          <w:p w14:paraId="51E577C1" w14:textId="77777777" w:rsidR="00CF3C0B" w:rsidRPr="00F161FB" w:rsidRDefault="00CF3C0B" w:rsidP="00CF3C0B">
            <w:r w:rsidRPr="00F161FB">
              <w:t xml:space="preserve">Ej obligatoriskt slutdatum för vilken information i tiden som spärren avser. Om angivet så spärras information som </w:t>
            </w:r>
            <w:r w:rsidRPr="00F161FB">
              <w:lastRenderedPageBreak/>
              <w:t>registrerats på eller före denna tidpunkt.</w:t>
            </w:r>
          </w:p>
        </w:tc>
        <w:tc>
          <w:tcPr>
            <w:tcW w:w="1382" w:type="dxa"/>
          </w:tcPr>
          <w:p w14:paraId="6B3008D1" w14:textId="77777777" w:rsidR="00CF3C0B" w:rsidRPr="00F161FB" w:rsidRDefault="00CF3C0B" w:rsidP="00CF3C0B">
            <w:r>
              <w:lastRenderedPageBreak/>
              <w:t>0..1</w:t>
            </w:r>
          </w:p>
        </w:tc>
      </w:tr>
      <w:tr w:rsidR="00CF3C0B" w:rsidRPr="00F161FB" w14:paraId="15311EAB" w14:textId="77777777" w:rsidTr="00CF3C0B">
        <w:tc>
          <w:tcPr>
            <w:tcW w:w="2751" w:type="dxa"/>
          </w:tcPr>
          <w:p w14:paraId="2426DF0C" w14:textId="77777777" w:rsidR="00CF3C0B" w:rsidRPr="00F161FB" w:rsidRDefault="00CF3C0B" w:rsidP="00CF3C0B">
            <w:pPr>
              <w:rPr>
                <w:iCs/>
              </w:rPr>
            </w:pPr>
            <w:r w:rsidRPr="00F161FB">
              <w:rPr>
                <w:iCs/>
              </w:rPr>
              <w:lastRenderedPageBreak/>
              <w:t>InformationCareUnitHsaId</w:t>
            </w:r>
          </w:p>
        </w:tc>
        <w:tc>
          <w:tcPr>
            <w:tcW w:w="2165" w:type="dxa"/>
          </w:tcPr>
          <w:p w14:paraId="0247A588" w14:textId="77777777" w:rsidR="00CF3C0B" w:rsidRPr="00F161FB" w:rsidRDefault="00CF3C0B" w:rsidP="00CF3C0B">
            <w:r w:rsidRPr="00F161FB">
              <w:t>string</w:t>
            </w:r>
          </w:p>
        </w:tc>
        <w:tc>
          <w:tcPr>
            <w:tcW w:w="3414" w:type="dxa"/>
          </w:tcPr>
          <w:p w14:paraId="11A6018A" w14:textId="77777777" w:rsidR="00CF3C0B" w:rsidRPr="00F161FB" w:rsidRDefault="00CF3C0B" w:rsidP="00CF3C0B">
            <w:r w:rsidRPr="00F161FB">
              <w:t>Obligatoriskt om spärren är en inre och endast då. Anger HSA-id för den vårdenhet spärren gäller för.</w:t>
            </w:r>
          </w:p>
        </w:tc>
        <w:tc>
          <w:tcPr>
            <w:tcW w:w="1382" w:type="dxa"/>
          </w:tcPr>
          <w:p w14:paraId="2895C847" w14:textId="77777777" w:rsidR="00CF3C0B" w:rsidRPr="00F161FB" w:rsidRDefault="00CF3C0B" w:rsidP="00CF3C0B">
            <w:r>
              <w:t>0..1</w:t>
            </w:r>
          </w:p>
        </w:tc>
      </w:tr>
      <w:tr w:rsidR="00CF3C0B" w:rsidRPr="00F161FB" w14:paraId="7C77558D" w14:textId="77777777" w:rsidTr="00CF3C0B">
        <w:tc>
          <w:tcPr>
            <w:tcW w:w="2751" w:type="dxa"/>
          </w:tcPr>
          <w:p w14:paraId="1872358E" w14:textId="77777777" w:rsidR="00CF3C0B" w:rsidRPr="00F161FB" w:rsidRDefault="00CF3C0B" w:rsidP="00CF3C0B">
            <w:pPr>
              <w:rPr>
                <w:iCs/>
              </w:rPr>
            </w:pPr>
            <w:r w:rsidRPr="00F161FB">
              <w:rPr>
                <w:iCs/>
              </w:rPr>
              <w:t>InformationCareProviderHsaId</w:t>
            </w:r>
          </w:p>
        </w:tc>
        <w:tc>
          <w:tcPr>
            <w:tcW w:w="2165" w:type="dxa"/>
          </w:tcPr>
          <w:p w14:paraId="707D3B3C" w14:textId="77777777" w:rsidR="00CF3C0B" w:rsidRPr="00F161FB" w:rsidRDefault="00CF3C0B" w:rsidP="00CF3C0B">
            <w:r w:rsidRPr="00F161FB">
              <w:t>string</w:t>
            </w:r>
          </w:p>
        </w:tc>
        <w:tc>
          <w:tcPr>
            <w:tcW w:w="3414" w:type="dxa"/>
          </w:tcPr>
          <w:p w14:paraId="0F5664E9" w14:textId="77777777" w:rsidR="00CF3C0B" w:rsidRPr="00F161FB" w:rsidRDefault="00CF3C0B" w:rsidP="00CF3C0B">
            <w:r w:rsidRPr="00F161FB">
              <w:t>Anger HSA-id för den vårdgivare spärren gäller för.</w:t>
            </w:r>
          </w:p>
        </w:tc>
        <w:tc>
          <w:tcPr>
            <w:tcW w:w="1382" w:type="dxa"/>
          </w:tcPr>
          <w:p w14:paraId="0069F8B8" w14:textId="77777777" w:rsidR="00CF3C0B" w:rsidRPr="00F161FB" w:rsidRDefault="00CF3C0B" w:rsidP="00CF3C0B">
            <w:r>
              <w:t>1</w:t>
            </w:r>
          </w:p>
        </w:tc>
      </w:tr>
      <w:tr w:rsidR="00CF3C0B" w:rsidRPr="00F161FB" w14:paraId="14AA6201" w14:textId="77777777" w:rsidTr="00CF3C0B">
        <w:tc>
          <w:tcPr>
            <w:tcW w:w="2751" w:type="dxa"/>
          </w:tcPr>
          <w:p w14:paraId="0919F099" w14:textId="77777777" w:rsidR="00CF3C0B" w:rsidRPr="00F161FB" w:rsidRDefault="00CF3C0B" w:rsidP="00CF3C0B">
            <w:pPr>
              <w:rPr>
                <w:iCs/>
              </w:rPr>
            </w:pPr>
            <w:r w:rsidRPr="00F161FB">
              <w:rPr>
                <w:iCs/>
              </w:rPr>
              <w:t>OwnerId</w:t>
            </w:r>
          </w:p>
        </w:tc>
        <w:tc>
          <w:tcPr>
            <w:tcW w:w="2165" w:type="dxa"/>
          </w:tcPr>
          <w:p w14:paraId="432FCE83" w14:textId="77777777" w:rsidR="00CF3C0B" w:rsidRPr="00F161FB" w:rsidRDefault="00CF3C0B" w:rsidP="00CF3C0B">
            <w:r w:rsidRPr="00F161FB">
              <w:t>string</w:t>
            </w:r>
          </w:p>
        </w:tc>
        <w:tc>
          <w:tcPr>
            <w:tcW w:w="3414" w:type="dxa"/>
          </w:tcPr>
          <w:p w14:paraId="1C124285" w14:textId="77777777" w:rsidR="00CF3C0B" w:rsidRPr="00F161FB" w:rsidRDefault="00CF3C0B" w:rsidP="00CF3C0B">
            <w:r w:rsidRPr="00F161FB">
              <w:t>Identifierare för den aktör/system som skapat spärren. Används endast för tekniskt bruk för t.ex. uppföljning och spårning.</w:t>
            </w:r>
          </w:p>
        </w:tc>
        <w:tc>
          <w:tcPr>
            <w:tcW w:w="1382" w:type="dxa"/>
          </w:tcPr>
          <w:p w14:paraId="038EB45F" w14:textId="77777777" w:rsidR="00CF3C0B" w:rsidRPr="00F161FB" w:rsidRDefault="00CF3C0B" w:rsidP="00CF3C0B">
            <w:r>
              <w:t>1</w:t>
            </w:r>
          </w:p>
        </w:tc>
      </w:tr>
      <w:tr w:rsidR="00CF3C0B" w:rsidRPr="00F161FB" w14:paraId="4A65419A" w14:textId="77777777" w:rsidTr="00CF3C0B">
        <w:tc>
          <w:tcPr>
            <w:tcW w:w="2751" w:type="dxa"/>
          </w:tcPr>
          <w:p w14:paraId="677E6A65" w14:textId="77777777" w:rsidR="00CF3C0B" w:rsidRPr="00F161FB" w:rsidRDefault="00CF3C0B" w:rsidP="00CF3C0B">
            <w:pPr>
              <w:rPr>
                <w:iCs/>
              </w:rPr>
            </w:pPr>
            <w:r w:rsidRPr="00F161FB">
              <w:rPr>
                <w:iCs/>
              </w:rPr>
              <w:t>InformationTypes</w:t>
            </w:r>
          </w:p>
        </w:tc>
        <w:tc>
          <w:tcPr>
            <w:tcW w:w="2165" w:type="dxa"/>
          </w:tcPr>
          <w:p w14:paraId="77C4A112" w14:textId="77777777" w:rsidR="00CF3C0B" w:rsidRPr="00F161FB" w:rsidRDefault="00CF3C0B" w:rsidP="00CF3C0B">
            <w:r w:rsidRPr="00F161FB">
              <w:t>string</w:t>
            </w:r>
          </w:p>
        </w:tc>
        <w:tc>
          <w:tcPr>
            <w:tcW w:w="3414" w:type="dxa"/>
          </w:tcPr>
          <w:p w14:paraId="4D641D75" w14:textId="77777777" w:rsidR="00CF3C0B" w:rsidRPr="00F161FB" w:rsidRDefault="00CF3C0B" w:rsidP="00CF3C0B">
            <w:r w:rsidRPr="00F161FB">
              <w:t xml:space="preserve">Ej obligatorisk lista med de informationstyper som spärren gäller för. Om inget anges så fäller spärren för all sorts information. Se </w:t>
            </w:r>
            <w:r w:rsidRPr="00F161FB">
              <w:rPr>
                <w:i/>
              </w:rPr>
              <w:t xml:space="preserve">kapitel </w:t>
            </w:r>
            <w:r>
              <w:fldChar w:fldCharType="begin"/>
            </w:r>
            <w:r>
              <w:instrText xml:space="preserve"> REF _Ref293994767 \r \h  \* MERGEFORMAT </w:instrText>
            </w:r>
            <w:r>
              <w:fldChar w:fldCharType="separate"/>
            </w:r>
            <w:r w:rsidRPr="00CF3C0B">
              <w:rPr>
                <w:b/>
                <w:bCs/>
              </w:rPr>
              <w:t>1.1</w:t>
            </w:r>
            <w:r>
              <w:fldChar w:fldCharType="end"/>
            </w:r>
            <w:r w:rsidRPr="00F161FB">
              <w:t xml:space="preserve"> för information om dessa typer.</w:t>
            </w:r>
          </w:p>
        </w:tc>
        <w:tc>
          <w:tcPr>
            <w:tcW w:w="1382" w:type="dxa"/>
          </w:tcPr>
          <w:p w14:paraId="14CAFD54" w14:textId="77777777" w:rsidR="00CF3C0B" w:rsidRPr="00F161FB" w:rsidRDefault="00CF3C0B" w:rsidP="00CF3C0B">
            <w:r>
              <w:t>0..*</w:t>
            </w:r>
          </w:p>
        </w:tc>
      </w:tr>
      <w:tr w:rsidR="00CF3C0B" w:rsidRPr="00F161FB" w14:paraId="5B0A88C7" w14:textId="77777777" w:rsidTr="00CF3C0B">
        <w:tc>
          <w:tcPr>
            <w:tcW w:w="2751" w:type="dxa"/>
          </w:tcPr>
          <w:p w14:paraId="299292BA" w14:textId="77777777" w:rsidR="00CF3C0B" w:rsidRPr="00F161FB" w:rsidRDefault="00CF3C0B" w:rsidP="00CF3C0B">
            <w:pPr>
              <w:rPr>
                <w:iCs/>
              </w:rPr>
            </w:pPr>
            <w:r w:rsidRPr="00F161FB">
              <w:rPr>
                <w:iCs/>
              </w:rPr>
              <w:t>Revokes</w:t>
            </w:r>
          </w:p>
        </w:tc>
        <w:tc>
          <w:tcPr>
            <w:tcW w:w="2165" w:type="dxa"/>
          </w:tcPr>
          <w:p w14:paraId="7713C4FB" w14:textId="77777777" w:rsidR="00CF3C0B" w:rsidRPr="00F161FB" w:rsidRDefault="00CF3C0B" w:rsidP="00CF3C0B">
            <w:r w:rsidRPr="00F161FB">
              <w:rPr>
                <w:iCs/>
              </w:rPr>
              <w:t>TemporaryRevokeType</w:t>
            </w:r>
          </w:p>
        </w:tc>
        <w:tc>
          <w:tcPr>
            <w:tcW w:w="3414" w:type="dxa"/>
          </w:tcPr>
          <w:p w14:paraId="4C78C21A" w14:textId="77777777" w:rsidR="00CF3C0B" w:rsidRPr="00F161FB" w:rsidRDefault="00CF3C0B" w:rsidP="00CF3C0B">
            <w:r w:rsidRPr="00F161FB">
              <w:t>Ej obligatorisk lista med tillfälliga hävningar för denna spärr.</w:t>
            </w:r>
          </w:p>
        </w:tc>
        <w:tc>
          <w:tcPr>
            <w:tcW w:w="1382" w:type="dxa"/>
          </w:tcPr>
          <w:p w14:paraId="4FBB2F18" w14:textId="77777777" w:rsidR="00CF3C0B" w:rsidRPr="00F161FB" w:rsidRDefault="00CF3C0B" w:rsidP="00CF3C0B">
            <w:r>
              <w:t>0..*</w:t>
            </w:r>
          </w:p>
        </w:tc>
      </w:tr>
    </w:tbl>
    <w:p w14:paraId="3E2E2B0F" w14:textId="77777777" w:rsidR="00CF3C0B" w:rsidRPr="00F161FB" w:rsidRDefault="00CF3C0B" w:rsidP="00CF3C0B"/>
    <w:p w14:paraId="0C36C674" w14:textId="77777777" w:rsidR="00CF3C0B" w:rsidRPr="00F161FB" w:rsidRDefault="00CF3C0B" w:rsidP="00CF3C0B">
      <w:pPr>
        <w:pStyle w:val="Rubrik3"/>
      </w:pPr>
      <w:r w:rsidRPr="00F161FB">
        <w:t>TemporaryRevokeType</w:t>
      </w:r>
    </w:p>
    <w:p w14:paraId="2C68081D" w14:textId="77777777" w:rsidR="00CF3C0B" w:rsidRPr="00F161FB" w:rsidRDefault="00CF3C0B" w:rsidP="00CF3C0B">
      <w:r w:rsidRPr="00F161FB">
        <w:t>BlockType representerar en tillfällig hävning för en spärr med alla dess attribut. En tillfällig hävning tillhör alltid en spärr.</w:t>
      </w:r>
    </w:p>
    <w:p w14:paraId="2E0C0E50" w14:textId="77777777" w:rsidR="00CF3C0B" w:rsidRPr="00F161FB" w:rsidRDefault="00CF3C0B" w:rsidP="00CF3C0B"/>
    <w:tbl>
      <w:tblPr>
        <w:tblStyle w:val="Tabellrutnt"/>
        <w:tblW w:w="0" w:type="auto"/>
        <w:tblLook w:val="04A0" w:firstRow="1" w:lastRow="0" w:firstColumn="1" w:lastColumn="0" w:noHBand="0" w:noVBand="1"/>
      </w:tblPr>
      <w:tblGrid>
        <w:gridCol w:w="2628"/>
        <w:gridCol w:w="2084"/>
        <w:gridCol w:w="3165"/>
        <w:gridCol w:w="1366"/>
      </w:tblGrid>
      <w:tr w:rsidR="00CF3C0B" w:rsidRPr="00F161FB" w14:paraId="26DECBF2" w14:textId="77777777" w:rsidTr="00CF3C0B">
        <w:trPr>
          <w:trHeight w:val="384"/>
        </w:trPr>
        <w:tc>
          <w:tcPr>
            <w:tcW w:w="2652" w:type="dxa"/>
            <w:shd w:val="clear" w:color="auto" w:fill="D9D9D9" w:themeFill="background1" w:themeFillShade="D9"/>
            <w:vAlign w:val="bottom"/>
          </w:tcPr>
          <w:p w14:paraId="1F8DDB5F" w14:textId="77777777" w:rsidR="00CF3C0B" w:rsidRPr="00F161FB" w:rsidRDefault="00CF3C0B" w:rsidP="00CF3C0B">
            <w:pPr>
              <w:rPr>
                <w:b/>
              </w:rPr>
            </w:pPr>
            <w:r w:rsidRPr="00F161FB">
              <w:rPr>
                <w:b/>
              </w:rPr>
              <w:t>Namn</w:t>
            </w:r>
          </w:p>
        </w:tc>
        <w:tc>
          <w:tcPr>
            <w:tcW w:w="2276" w:type="dxa"/>
            <w:shd w:val="clear" w:color="auto" w:fill="D9D9D9" w:themeFill="background1" w:themeFillShade="D9"/>
            <w:vAlign w:val="bottom"/>
          </w:tcPr>
          <w:p w14:paraId="202589DB" w14:textId="77777777" w:rsidR="00CF3C0B" w:rsidRPr="00F161FB" w:rsidRDefault="00CF3C0B" w:rsidP="00CF3C0B">
            <w:pPr>
              <w:rPr>
                <w:b/>
              </w:rPr>
            </w:pPr>
            <w:r w:rsidRPr="00F161FB">
              <w:rPr>
                <w:b/>
              </w:rPr>
              <w:t>Datatyp</w:t>
            </w:r>
          </w:p>
        </w:tc>
        <w:tc>
          <w:tcPr>
            <w:tcW w:w="3402" w:type="dxa"/>
            <w:shd w:val="clear" w:color="auto" w:fill="D9D9D9" w:themeFill="background1" w:themeFillShade="D9"/>
            <w:vAlign w:val="bottom"/>
          </w:tcPr>
          <w:p w14:paraId="5B264ED4" w14:textId="77777777" w:rsidR="00CF3C0B" w:rsidRPr="00F161FB" w:rsidRDefault="00CF3C0B" w:rsidP="00CF3C0B">
            <w:pPr>
              <w:rPr>
                <w:b/>
              </w:rPr>
            </w:pPr>
            <w:r w:rsidRPr="00F161FB">
              <w:rPr>
                <w:b/>
              </w:rPr>
              <w:t>Beskrivning</w:t>
            </w:r>
          </w:p>
        </w:tc>
        <w:tc>
          <w:tcPr>
            <w:tcW w:w="1382" w:type="dxa"/>
            <w:shd w:val="clear" w:color="auto" w:fill="D9D9D9" w:themeFill="background1" w:themeFillShade="D9"/>
            <w:vAlign w:val="bottom"/>
          </w:tcPr>
          <w:p w14:paraId="67AB04AA" w14:textId="77777777" w:rsidR="00CF3C0B" w:rsidRPr="00F161FB" w:rsidRDefault="00CF3C0B" w:rsidP="00CF3C0B">
            <w:pPr>
              <w:rPr>
                <w:b/>
              </w:rPr>
            </w:pPr>
            <w:r>
              <w:rPr>
                <w:b/>
              </w:rPr>
              <w:t>Kardinalitet</w:t>
            </w:r>
          </w:p>
        </w:tc>
      </w:tr>
      <w:tr w:rsidR="00CF3C0B" w:rsidRPr="00F161FB" w14:paraId="5E584239" w14:textId="77777777" w:rsidTr="00CF3C0B">
        <w:tc>
          <w:tcPr>
            <w:tcW w:w="2652" w:type="dxa"/>
          </w:tcPr>
          <w:p w14:paraId="4C42C2C1" w14:textId="77777777" w:rsidR="00CF3C0B" w:rsidRPr="00F161FB" w:rsidRDefault="00CF3C0B" w:rsidP="00CF3C0B">
            <w:r w:rsidRPr="00F161FB">
              <w:rPr>
                <w:iCs/>
              </w:rPr>
              <w:t>TemporaryRevokeId</w:t>
            </w:r>
          </w:p>
        </w:tc>
        <w:tc>
          <w:tcPr>
            <w:tcW w:w="2276" w:type="dxa"/>
          </w:tcPr>
          <w:p w14:paraId="383636A9" w14:textId="77777777" w:rsidR="00CF3C0B" w:rsidRPr="00F161FB" w:rsidRDefault="00CF3C0B" w:rsidP="00CF3C0B">
            <w:r w:rsidRPr="00F161FB">
              <w:t>string</w:t>
            </w:r>
          </w:p>
        </w:tc>
        <w:tc>
          <w:tcPr>
            <w:tcW w:w="3402" w:type="dxa"/>
          </w:tcPr>
          <w:p w14:paraId="12DBD55A" w14:textId="77777777" w:rsidR="00CF3C0B" w:rsidRPr="00F161FB" w:rsidRDefault="00CF3C0B" w:rsidP="00CF3C0B">
            <w:r w:rsidRPr="00F161FB">
              <w:t>Unik, global identifierare för den tillfälliga hävningen. Följer formatet för UUID, 36 tecken.</w:t>
            </w:r>
          </w:p>
        </w:tc>
        <w:tc>
          <w:tcPr>
            <w:tcW w:w="1382" w:type="dxa"/>
          </w:tcPr>
          <w:p w14:paraId="16949D03" w14:textId="77777777" w:rsidR="00CF3C0B" w:rsidRPr="00F161FB" w:rsidRDefault="00CF3C0B" w:rsidP="00CF3C0B">
            <w:r>
              <w:t>1</w:t>
            </w:r>
          </w:p>
        </w:tc>
      </w:tr>
      <w:tr w:rsidR="00CF3C0B" w:rsidRPr="00F161FB" w14:paraId="658061BA" w14:textId="77777777" w:rsidTr="00CF3C0B">
        <w:tc>
          <w:tcPr>
            <w:tcW w:w="2652" w:type="dxa"/>
          </w:tcPr>
          <w:p w14:paraId="7AF15F24" w14:textId="77777777" w:rsidR="00CF3C0B" w:rsidRPr="00F161FB" w:rsidRDefault="00CF3C0B" w:rsidP="00CF3C0B">
            <w:r w:rsidRPr="00F161FB">
              <w:rPr>
                <w:iCs/>
              </w:rPr>
              <w:t>EndDate</w:t>
            </w:r>
          </w:p>
        </w:tc>
        <w:tc>
          <w:tcPr>
            <w:tcW w:w="2276" w:type="dxa"/>
          </w:tcPr>
          <w:p w14:paraId="18DBF180" w14:textId="77777777" w:rsidR="00CF3C0B" w:rsidRPr="00F161FB" w:rsidRDefault="00CF3C0B" w:rsidP="00CF3C0B">
            <w:r w:rsidRPr="00F161FB">
              <w:t>dateTime</w:t>
            </w:r>
          </w:p>
        </w:tc>
        <w:tc>
          <w:tcPr>
            <w:tcW w:w="3402" w:type="dxa"/>
          </w:tcPr>
          <w:p w14:paraId="48CC7412" w14:textId="77777777" w:rsidR="00CF3C0B" w:rsidRPr="00F161FB" w:rsidRDefault="00CF3C0B" w:rsidP="00CF3C0B">
            <w:r w:rsidRPr="00F161FB">
              <w:t>Den tillfälliga hävningens giltighetsdatum. Hävningen upphör att gälla då denna tidpunkt inträffat.</w:t>
            </w:r>
          </w:p>
        </w:tc>
        <w:tc>
          <w:tcPr>
            <w:tcW w:w="1382" w:type="dxa"/>
          </w:tcPr>
          <w:p w14:paraId="668DB5B2" w14:textId="77777777" w:rsidR="00CF3C0B" w:rsidRPr="00F161FB" w:rsidRDefault="00CF3C0B" w:rsidP="00CF3C0B">
            <w:r>
              <w:t>1</w:t>
            </w:r>
          </w:p>
        </w:tc>
      </w:tr>
      <w:tr w:rsidR="00CF3C0B" w:rsidRPr="00F161FB" w14:paraId="601E5CAF" w14:textId="77777777" w:rsidTr="00CF3C0B">
        <w:tc>
          <w:tcPr>
            <w:tcW w:w="2652" w:type="dxa"/>
          </w:tcPr>
          <w:p w14:paraId="09320446" w14:textId="77777777" w:rsidR="00CF3C0B" w:rsidRPr="00F161FB" w:rsidRDefault="00CF3C0B" w:rsidP="00CF3C0B">
            <w:pPr>
              <w:rPr>
                <w:iCs/>
              </w:rPr>
            </w:pPr>
            <w:r w:rsidRPr="00F161FB">
              <w:rPr>
                <w:iCs/>
              </w:rPr>
              <w:t>RevokedForCareUnitHsaId</w:t>
            </w:r>
          </w:p>
        </w:tc>
        <w:tc>
          <w:tcPr>
            <w:tcW w:w="2276" w:type="dxa"/>
          </w:tcPr>
          <w:p w14:paraId="5EDAB3E4" w14:textId="77777777" w:rsidR="00CF3C0B" w:rsidRPr="00F161FB" w:rsidRDefault="00CF3C0B" w:rsidP="00CF3C0B">
            <w:r w:rsidRPr="00F161FB">
              <w:t>string</w:t>
            </w:r>
          </w:p>
        </w:tc>
        <w:tc>
          <w:tcPr>
            <w:tcW w:w="3402" w:type="dxa"/>
          </w:tcPr>
          <w:p w14:paraId="07341017" w14:textId="77777777" w:rsidR="00CF3C0B" w:rsidRPr="00F161FB" w:rsidRDefault="00CF3C0B" w:rsidP="00CF3C0B">
            <w:r w:rsidRPr="00F161FB">
              <w:t>Anger HSA-id för den vårdenhet hävningen gäller för.</w:t>
            </w:r>
          </w:p>
        </w:tc>
        <w:tc>
          <w:tcPr>
            <w:tcW w:w="1382" w:type="dxa"/>
          </w:tcPr>
          <w:p w14:paraId="735A0929" w14:textId="77777777" w:rsidR="00CF3C0B" w:rsidRPr="00F161FB" w:rsidRDefault="00CF3C0B" w:rsidP="00CF3C0B">
            <w:r>
              <w:t>1</w:t>
            </w:r>
          </w:p>
        </w:tc>
      </w:tr>
      <w:tr w:rsidR="00CF3C0B" w:rsidRPr="00F161FB" w14:paraId="05EBC1E6" w14:textId="77777777" w:rsidTr="00CF3C0B">
        <w:tc>
          <w:tcPr>
            <w:tcW w:w="2652" w:type="dxa"/>
          </w:tcPr>
          <w:p w14:paraId="07D689E8" w14:textId="77777777" w:rsidR="00CF3C0B" w:rsidRPr="00F161FB" w:rsidRDefault="00CF3C0B" w:rsidP="00CF3C0B">
            <w:pPr>
              <w:rPr>
                <w:iCs/>
              </w:rPr>
            </w:pPr>
            <w:r w:rsidRPr="00F161FB">
              <w:rPr>
                <w:iCs/>
              </w:rPr>
              <w:t>RevokedForEmployeeHsaId</w:t>
            </w:r>
          </w:p>
        </w:tc>
        <w:tc>
          <w:tcPr>
            <w:tcW w:w="2276" w:type="dxa"/>
          </w:tcPr>
          <w:p w14:paraId="4C754513" w14:textId="77777777" w:rsidR="00CF3C0B" w:rsidRPr="00F161FB" w:rsidRDefault="00CF3C0B" w:rsidP="00CF3C0B">
            <w:r w:rsidRPr="00F161FB">
              <w:t>string</w:t>
            </w:r>
          </w:p>
        </w:tc>
        <w:tc>
          <w:tcPr>
            <w:tcW w:w="3402" w:type="dxa"/>
          </w:tcPr>
          <w:p w14:paraId="49E7C1CB" w14:textId="77777777" w:rsidR="00CF3C0B" w:rsidRPr="00F161FB" w:rsidRDefault="00CF3C0B" w:rsidP="00CF3C0B">
            <w:r w:rsidRPr="00F161FB">
              <w:t>Ej obligatoriskt Anger HSA-id för den medarbetare/person hävningen gäller för. Anges om hävningen skall gälla för en person, annars gäller hävningen för all personal på angiven vårdenhet.</w:t>
            </w:r>
          </w:p>
        </w:tc>
        <w:tc>
          <w:tcPr>
            <w:tcW w:w="1382" w:type="dxa"/>
          </w:tcPr>
          <w:p w14:paraId="5B02650E" w14:textId="77777777" w:rsidR="00CF3C0B" w:rsidRPr="00F161FB" w:rsidRDefault="00CF3C0B" w:rsidP="00CF3C0B">
            <w:r>
              <w:t>0..1</w:t>
            </w:r>
          </w:p>
        </w:tc>
      </w:tr>
      <w:tr w:rsidR="00CF3C0B" w:rsidRPr="00F161FB" w14:paraId="1CC34E12" w14:textId="77777777" w:rsidTr="00CF3C0B">
        <w:tc>
          <w:tcPr>
            <w:tcW w:w="2652" w:type="dxa"/>
          </w:tcPr>
          <w:p w14:paraId="407A590A" w14:textId="77777777" w:rsidR="00CF3C0B" w:rsidRPr="00F161FB" w:rsidRDefault="00CF3C0B" w:rsidP="00CF3C0B">
            <w:pPr>
              <w:rPr>
                <w:iCs/>
              </w:rPr>
            </w:pPr>
            <w:r w:rsidRPr="00F161FB">
              <w:rPr>
                <w:iCs/>
              </w:rPr>
              <w:t>OwnerId</w:t>
            </w:r>
          </w:p>
        </w:tc>
        <w:tc>
          <w:tcPr>
            <w:tcW w:w="2276" w:type="dxa"/>
          </w:tcPr>
          <w:p w14:paraId="30B6AF39" w14:textId="77777777" w:rsidR="00CF3C0B" w:rsidRPr="00F161FB" w:rsidRDefault="00CF3C0B" w:rsidP="00CF3C0B">
            <w:r w:rsidRPr="00F161FB">
              <w:t>string</w:t>
            </w:r>
          </w:p>
        </w:tc>
        <w:tc>
          <w:tcPr>
            <w:tcW w:w="3402" w:type="dxa"/>
          </w:tcPr>
          <w:p w14:paraId="6B6CE855" w14:textId="77777777" w:rsidR="00CF3C0B" w:rsidRPr="00F161FB" w:rsidRDefault="00CF3C0B" w:rsidP="00CF3C0B">
            <w:r w:rsidRPr="00F161FB">
              <w:t>Identifierare för den aktör/system som skapat hävningen. Används endast för tekniskt bruk för t.ex. uppföljning och spårning.</w:t>
            </w:r>
          </w:p>
        </w:tc>
        <w:tc>
          <w:tcPr>
            <w:tcW w:w="1382" w:type="dxa"/>
          </w:tcPr>
          <w:p w14:paraId="4C1A01C9" w14:textId="77777777" w:rsidR="00CF3C0B" w:rsidRPr="00F161FB" w:rsidRDefault="00CF3C0B" w:rsidP="00CF3C0B">
            <w:r>
              <w:t>1</w:t>
            </w:r>
          </w:p>
        </w:tc>
      </w:tr>
    </w:tbl>
    <w:p w14:paraId="0B96B80C" w14:textId="77777777" w:rsidR="00CF3C0B" w:rsidRPr="00F161FB" w:rsidRDefault="00CF3C0B" w:rsidP="00CF3C0B"/>
    <w:p w14:paraId="301F5DFB" w14:textId="77777777" w:rsidR="00CF3C0B" w:rsidRPr="00F161FB" w:rsidRDefault="00CF3C0B" w:rsidP="00CF3C0B">
      <w:pPr>
        <w:pStyle w:val="Rubrik3"/>
      </w:pPr>
      <w:r w:rsidRPr="00F161FB">
        <w:t>ActorType</w:t>
      </w:r>
    </w:p>
    <w:p w14:paraId="3E6533CF" w14:textId="77777777" w:rsidR="00CF3C0B" w:rsidRPr="00F161FB" w:rsidRDefault="00CF3C0B" w:rsidP="00CF3C0B">
      <w:r w:rsidRPr="00F161FB">
        <w:t>ActorType representerar en aktör/person på ett visst medarbetaruppdrag som utfört något. Aktören återkommer i alla lägen där en person identifieras.</w:t>
      </w:r>
    </w:p>
    <w:p w14:paraId="4B816CEE" w14:textId="77777777" w:rsidR="00CF3C0B" w:rsidRPr="00F161FB" w:rsidRDefault="00CF3C0B" w:rsidP="00CF3C0B"/>
    <w:tbl>
      <w:tblPr>
        <w:tblStyle w:val="Tabellrutnt"/>
        <w:tblW w:w="0" w:type="auto"/>
        <w:tblLook w:val="04A0" w:firstRow="1" w:lastRow="0" w:firstColumn="1" w:lastColumn="0" w:noHBand="0" w:noVBand="1"/>
      </w:tblPr>
      <w:tblGrid>
        <w:gridCol w:w="2571"/>
        <w:gridCol w:w="2079"/>
        <w:gridCol w:w="3226"/>
        <w:gridCol w:w="1367"/>
      </w:tblGrid>
      <w:tr w:rsidR="00CF3C0B" w:rsidRPr="00F161FB" w14:paraId="34A2CFA8" w14:textId="77777777" w:rsidTr="00CF3C0B">
        <w:trPr>
          <w:trHeight w:val="384"/>
        </w:trPr>
        <w:tc>
          <w:tcPr>
            <w:tcW w:w="2660" w:type="dxa"/>
            <w:shd w:val="clear" w:color="auto" w:fill="D9D9D9" w:themeFill="background1" w:themeFillShade="D9"/>
            <w:vAlign w:val="bottom"/>
          </w:tcPr>
          <w:p w14:paraId="3F3CD368" w14:textId="77777777" w:rsidR="00CF3C0B" w:rsidRPr="00F161FB" w:rsidRDefault="00CF3C0B" w:rsidP="00CF3C0B">
            <w:pPr>
              <w:rPr>
                <w:b/>
              </w:rPr>
            </w:pPr>
            <w:r w:rsidRPr="00F161FB">
              <w:rPr>
                <w:b/>
              </w:rPr>
              <w:t>Namn</w:t>
            </w:r>
          </w:p>
        </w:tc>
        <w:tc>
          <w:tcPr>
            <w:tcW w:w="2268" w:type="dxa"/>
            <w:shd w:val="clear" w:color="auto" w:fill="D9D9D9" w:themeFill="background1" w:themeFillShade="D9"/>
            <w:vAlign w:val="bottom"/>
          </w:tcPr>
          <w:p w14:paraId="1B871AAB" w14:textId="77777777" w:rsidR="00CF3C0B" w:rsidRPr="00F161FB" w:rsidRDefault="00CF3C0B" w:rsidP="00CF3C0B">
            <w:pPr>
              <w:rPr>
                <w:b/>
              </w:rPr>
            </w:pPr>
            <w:r w:rsidRPr="00F161FB">
              <w:rPr>
                <w:b/>
              </w:rPr>
              <w:t>Datatyp</w:t>
            </w:r>
          </w:p>
        </w:tc>
        <w:tc>
          <w:tcPr>
            <w:tcW w:w="3402" w:type="dxa"/>
            <w:shd w:val="clear" w:color="auto" w:fill="D9D9D9" w:themeFill="background1" w:themeFillShade="D9"/>
            <w:vAlign w:val="bottom"/>
          </w:tcPr>
          <w:p w14:paraId="2916DC74" w14:textId="77777777" w:rsidR="00CF3C0B" w:rsidRPr="00F161FB" w:rsidRDefault="00CF3C0B" w:rsidP="00CF3C0B">
            <w:pPr>
              <w:rPr>
                <w:b/>
              </w:rPr>
            </w:pPr>
            <w:r w:rsidRPr="00F161FB">
              <w:rPr>
                <w:b/>
              </w:rPr>
              <w:t>Beskrivning</w:t>
            </w:r>
          </w:p>
        </w:tc>
        <w:tc>
          <w:tcPr>
            <w:tcW w:w="1382" w:type="dxa"/>
            <w:shd w:val="clear" w:color="auto" w:fill="D9D9D9" w:themeFill="background1" w:themeFillShade="D9"/>
            <w:vAlign w:val="bottom"/>
          </w:tcPr>
          <w:p w14:paraId="6D1408CF" w14:textId="77777777" w:rsidR="00CF3C0B" w:rsidRPr="00F161FB" w:rsidRDefault="00CF3C0B" w:rsidP="00CF3C0B">
            <w:pPr>
              <w:rPr>
                <w:b/>
              </w:rPr>
            </w:pPr>
            <w:r>
              <w:rPr>
                <w:b/>
              </w:rPr>
              <w:t>Kardinalitet</w:t>
            </w:r>
          </w:p>
        </w:tc>
      </w:tr>
      <w:tr w:rsidR="00CF3C0B" w:rsidRPr="00F161FB" w14:paraId="08374E3F" w14:textId="77777777" w:rsidTr="00CF3C0B">
        <w:tc>
          <w:tcPr>
            <w:tcW w:w="2660" w:type="dxa"/>
          </w:tcPr>
          <w:p w14:paraId="65052D95" w14:textId="77777777" w:rsidR="00CF3C0B" w:rsidRPr="00F161FB" w:rsidRDefault="00CF3C0B" w:rsidP="00CF3C0B">
            <w:r w:rsidRPr="00F161FB">
              <w:rPr>
                <w:i/>
                <w:iCs/>
              </w:rPr>
              <w:lastRenderedPageBreak/>
              <w:t>EmployeeHsaId</w:t>
            </w:r>
          </w:p>
        </w:tc>
        <w:tc>
          <w:tcPr>
            <w:tcW w:w="2268" w:type="dxa"/>
          </w:tcPr>
          <w:p w14:paraId="12B286E5" w14:textId="77777777" w:rsidR="00CF3C0B" w:rsidRPr="00F161FB" w:rsidRDefault="00CF3C0B" w:rsidP="00CF3C0B">
            <w:r w:rsidRPr="00F161FB">
              <w:t>string</w:t>
            </w:r>
          </w:p>
        </w:tc>
        <w:tc>
          <w:tcPr>
            <w:tcW w:w="3402" w:type="dxa"/>
          </w:tcPr>
          <w:p w14:paraId="65EDC9E5" w14:textId="77777777" w:rsidR="00CF3C0B" w:rsidRPr="00F161FB" w:rsidRDefault="00CF3C0B" w:rsidP="00CF3C0B">
            <w:r w:rsidRPr="00F161FB">
              <w:t>HSA-id för medarbetaren/personen.</w:t>
            </w:r>
          </w:p>
        </w:tc>
        <w:tc>
          <w:tcPr>
            <w:tcW w:w="1382" w:type="dxa"/>
          </w:tcPr>
          <w:p w14:paraId="6E6733B3" w14:textId="77777777" w:rsidR="00CF3C0B" w:rsidRPr="00F161FB" w:rsidRDefault="00CF3C0B" w:rsidP="00CF3C0B">
            <w:r>
              <w:t>1</w:t>
            </w:r>
          </w:p>
        </w:tc>
      </w:tr>
      <w:tr w:rsidR="00CF3C0B" w:rsidRPr="00F161FB" w14:paraId="34AED7F7" w14:textId="77777777" w:rsidTr="00CF3C0B">
        <w:tc>
          <w:tcPr>
            <w:tcW w:w="2660" w:type="dxa"/>
          </w:tcPr>
          <w:p w14:paraId="4CC16FDF" w14:textId="77777777" w:rsidR="00CF3C0B" w:rsidRPr="00F161FB" w:rsidRDefault="00CF3C0B" w:rsidP="00CF3C0B">
            <w:r w:rsidRPr="00F161FB">
              <w:rPr>
                <w:i/>
                <w:iCs/>
              </w:rPr>
              <w:t>UserAssignmentHsaId</w:t>
            </w:r>
          </w:p>
        </w:tc>
        <w:tc>
          <w:tcPr>
            <w:tcW w:w="2268" w:type="dxa"/>
          </w:tcPr>
          <w:p w14:paraId="33EDA590" w14:textId="77777777" w:rsidR="00CF3C0B" w:rsidRPr="00F161FB" w:rsidRDefault="00CF3C0B" w:rsidP="00CF3C0B">
            <w:r w:rsidRPr="00F161FB">
              <w:t>string</w:t>
            </w:r>
          </w:p>
        </w:tc>
        <w:tc>
          <w:tcPr>
            <w:tcW w:w="3402" w:type="dxa"/>
          </w:tcPr>
          <w:p w14:paraId="3EF56033" w14:textId="77777777" w:rsidR="00CF3C0B" w:rsidRPr="00F161FB" w:rsidRDefault="00CF3C0B" w:rsidP="00CF3C0B">
            <w:r w:rsidRPr="00F161FB">
              <w:t>HSA-id för medarbetarens uppdrag.</w:t>
            </w:r>
          </w:p>
        </w:tc>
        <w:tc>
          <w:tcPr>
            <w:tcW w:w="1382" w:type="dxa"/>
          </w:tcPr>
          <w:p w14:paraId="66786B07" w14:textId="77777777" w:rsidR="00CF3C0B" w:rsidRPr="00F161FB" w:rsidRDefault="00CF3C0B" w:rsidP="00CF3C0B">
            <w:r>
              <w:t>1</w:t>
            </w:r>
          </w:p>
        </w:tc>
      </w:tr>
      <w:tr w:rsidR="00CF3C0B" w:rsidRPr="00F161FB" w14:paraId="29C97988" w14:textId="77777777" w:rsidTr="00CF3C0B">
        <w:tc>
          <w:tcPr>
            <w:tcW w:w="2660" w:type="dxa"/>
          </w:tcPr>
          <w:p w14:paraId="329FF234" w14:textId="77777777" w:rsidR="00CF3C0B" w:rsidRPr="00F161FB" w:rsidRDefault="00CF3C0B" w:rsidP="00CF3C0B">
            <w:pPr>
              <w:rPr>
                <w:iCs/>
              </w:rPr>
            </w:pPr>
            <w:r w:rsidRPr="00F161FB">
              <w:rPr>
                <w:i/>
                <w:iCs/>
              </w:rPr>
              <w:t>UserAssignmentName</w:t>
            </w:r>
          </w:p>
        </w:tc>
        <w:tc>
          <w:tcPr>
            <w:tcW w:w="2268" w:type="dxa"/>
          </w:tcPr>
          <w:p w14:paraId="3D1B75B4" w14:textId="77777777" w:rsidR="00CF3C0B" w:rsidRPr="00F161FB" w:rsidRDefault="00CF3C0B" w:rsidP="00CF3C0B">
            <w:r w:rsidRPr="00F161FB">
              <w:t>string</w:t>
            </w:r>
          </w:p>
        </w:tc>
        <w:tc>
          <w:tcPr>
            <w:tcW w:w="3402" w:type="dxa"/>
          </w:tcPr>
          <w:p w14:paraId="617F58CC" w14:textId="77777777" w:rsidR="00CF3C0B" w:rsidRPr="00F161FB" w:rsidRDefault="00CF3C0B" w:rsidP="00CF3C0B">
            <w:r w:rsidRPr="00F161FB">
              <w:t>Namnet på medarbetarens uppdrag.</w:t>
            </w:r>
          </w:p>
        </w:tc>
        <w:tc>
          <w:tcPr>
            <w:tcW w:w="1382" w:type="dxa"/>
          </w:tcPr>
          <w:p w14:paraId="6D7E8537" w14:textId="77777777" w:rsidR="00CF3C0B" w:rsidRPr="00F161FB" w:rsidRDefault="00CF3C0B" w:rsidP="00CF3C0B">
            <w:r>
              <w:t>1</w:t>
            </w:r>
          </w:p>
        </w:tc>
      </w:tr>
    </w:tbl>
    <w:p w14:paraId="31481546" w14:textId="77777777" w:rsidR="00CF3C0B" w:rsidRPr="00F161FB" w:rsidRDefault="00CF3C0B" w:rsidP="00CF3C0B"/>
    <w:p w14:paraId="3564E11E" w14:textId="77777777" w:rsidR="00CF3C0B" w:rsidRPr="00F161FB" w:rsidRDefault="00CF3C0B" w:rsidP="00CF3C0B">
      <w:pPr>
        <w:pStyle w:val="Rubrik3"/>
      </w:pPr>
      <w:r w:rsidRPr="00F161FB">
        <w:t>ResultType</w:t>
      </w:r>
    </w:p>
    <w:p w14:paraId="7A1D08B2" w14:textId="77777777" w:rsidR="00CF3C0B" w:rsidRPr="00F161FB" w:rsidRDefault="00CF3C0B" w:rsidP="00CF3C0B">
      <w:r w:rsidRPr="00F161FB">
        <w:t>ResultType är ett generellt svar för alla förändrande operationer, t.ex. skapa, radera, etc. En anropande klient skall alltid kontrollera så att resultatkoden inte innehåller fel för att på så sätt veta om anropet lyckades.</w:t>
      </w:r>
      <w:r>
        <w:t xml:space="preserve"> Alla svarskoder förutom </w:t>
      </w:r>
      <w:r w:rsidRPr="000855F9">
        <w:rPr>
          <w:i/>
        </w:rPr>
        <w:t>OK</w:t>
      </w:r>
      <w:r>
        <w:t xml:space="preserve"> betyder att åtgärden inte genomfördes.</w:t>
      </w:r>
    </w:p>
    <w:p w14:paraId="46E39BD6" w14:textId="77777777" w:rsidR="00CF3C0B" w:rsidRPr="00F161FB" w:rsidRDefault="00CF3C0B" w:rsidP="00CF3C0B"/>
    <w:tbl>
      <w:tblPr>
        <w:tblStyle w:val="Tabellrutnt"/>
        <w:tblW w:w="0" w:type="auto"/>
        <w:tblLook w:val="04A0" w:firstRow="1" w:lastRow="0" w:firstColumn="1" w:lastColumn="0" w:noHBand="0" w:noVBand="1"/>
      </w:tblPr>
      <w:tblGrid>
        <w:gridCol w:w="2456"/>
        <w:gridCol w:w="2179"/>
        <w:gridCol w:w="3237"/>
        <w:gridCol w:w="1371"/>
      </w:tblGrid>
      <w:tr w:rsidR="00CF3C0B" w:rsidRPr="00F161FB" w14:paraId="796CFCB2" w14:textId="77777777" w:rsidTr="00CF3C0B">
        <w:trPr>
          <w:trHeight w:val="384"/>
        </w:trPr>
        <w:tc>
          <w:tcPr>
            <w:tcW w:w="2605" w:type="dxa"/>
            <w:shd w:val="clear" w:color="auto" w:fill="D9D9D9" w:themeFill="background1" w:themeFillShade="D9"/>
            <w:vAlign w:val="bottom"/>
          </w:tcPr>
          <w:p w14:paraId="24DE2E4C" w14:textId="77777777" w:rsidR="00CF3C0B" w:rsidRPr="00F161FB" w:rsidRDefault="00CF3C0B" w:rsidP="00CF3C0B">
            <w:pPr>
              <w:rPr>
                <w:b/>
              </w:rPr>
            </w:pPr>
            <w:r w:rsidRPr="00F161FB">
              <w:rPr>
                <w:b/>
              </w:rPr>
              <w:t>Namn</w:t>
            </w:r>
          </w:p>
        </w:tc>
        <w:tc>
          <w:tcPr>
            <w:tcW w:w="2323" w:type="dxa"/>
            <w:shd w:val="clear" w:color="auto" w:fill="D9D9D9" w:themeFill="background1" w:themeFillShade="D9"/>
            <w:vAlign w:val="bottom"/>
          </w:tcPr>
          <w:p w14:paraId="7AA2CD02" w14:textId="77777777" w:rsidR="00CF3C0B" w:rsidRPr="00F161FB" w:rsidRDefault="00CF3C0B" w:rsidP="00CF3C0B">
            <w:pPr>
              <w:rPr>
                <w:b/>
              </w:rPr>
            </w:pPr>
            <w:r w:rsidRPr="00F161FB">
              <w:rPr>
                <w:b/>
              </w:rPr>
              <w:t>Datatyp</w:t>
            </w:r>
          </w:p>
        </w:tc>
        <w:tc>
          <w:tcPr>
            <w:tcW w:w="3402" w:type="dxa"/>
            <w:shd w:val="clear" w:color="auto" w:fill="D9D9D9" w:themeFill="background1" w:themeFillShade="D9"/>
            <w:vAlign w:val="bottom"/>
          </w:tcPr>
          <w:p w14:paraId="529FB6CB" w14:textId="77777777" w:rsidR="00CF3C0B" w:rsidRPr="00F161FB" w:rsidRDefault="00CF3C0B" w:rsidP="00CF3C0B">
            <w:pPr>
              <w:rPr>
                <w:b/>
              </w:rPr>
            </w:pPr>
            <w:r w:rsidRPr="00F161FB">
              <w:rPr>
                <w:b/>
              </w:rPr>
              <w:t>Beskrivning</w:t>
            </w:r>
          </w:p>
        </w:tc>
        <w:tc>
          <w:tcPr>
            <w:tcW w:w="1382" w:type="dxa"/>
            <w:shd w:val="clear" w:color="auto" w:fill="D9D9D9" w:themeFill="background1" w:themeFillShade="D9"/>
            <w:vAlign w:val="bottom"/>
          </w:tcPr>
          <w:p w14:paraId="54346755" w14:textId="77777777" w:rsidR="00CF3C0B" w:rsidRPr="00F161FB" w:rsidRDefault="00CF3C0B" w:rsidP="00CF3C0B">
            <w:pPr>
              <w:rPr>
                <w:b/>
              </w:rPr>
            </w:pPr>
            <w:r>
              <w:rPr>
                <w:b/>
              </w:rPr>
              <w:t>Kardinalitet</w:t>
            </w:r>
          </w:p>
        </w:tc>
      </w:tr>
      <w:tr w:rsidR="00CF3C0B" w:rsidRPr="00F161FB" w14:paraId="6ED45454" w14:textId="77777777" w:rsidTr="00CF3C0B">
        <w:tc>
          <w:tcPr>
            <w:tcW w:w="2605" w:type="dxa"/>
          </w:tcPr>
          <w:p w14:paraId="65272A2E" w14:textId="77777777" w:rsidR="00CF3C0B" w:rsidRPr="00F161FB" w:rsidRDefault="00CF3C0B" w:rsidP="00CF3C0B">
            <w:r w:rsidRPr="00F161FB">
              <w:rPr>
                <w:i/>
                <w:iCs/>
              </w:rPr>
              <w:t>ResultCode</w:t>
            </w:r>
          </w:p>
        </w:tc>
        <w:tc>
          <w:tcPr>
            <w:tcW w:w="2323" w:type="dxa"/>
          </w:tcPr>
          <w:p w14:paraId="2A8A07BF" w14:textId="77777777" w:rsidR="00CF3C0B" w:rsidRPr="00F161FB" w:rsidRDefault="00CF3C0B" w:rsidP="00CF3C0B">
            <w:r w:rsidRPr="00F161FB">
              <w:t>string</w:t>
            </w:r>
          </w:p>
        </w:tc>
        <w:tc>
          <w:tcPr>
            <w:tcW w:w="3402" w:type="dxa"/>
          </w:tcPr>
          <w:p w14:paraId="0C57E67C" w14:textId="77777777" w:rsidR="00CF3C0B" w:rsidRDefault="00CF3C0B" w:rsidP="00CF3C0B">
            <w:r w:rsidRPr="00F161FB">
              <w:t>Enumerationsvärde som anger de svarskoder som finns. Om koden är "OK" så är ResultText tomt.</w:t>
            </w:r>
          </w:p>
          <w:p w14:paraId="2331CA16" w14:textId="77777777" w:rsidR="00CF3C0B" w:rsidRDefault="00CF3C0B" w:rsidP="00CF3C0B">
            <w:r w:rsidRPr="000855F9">
              <w:rPr>
                <w:i/>
              </w:rPr>
              <w:t>OK</w:t>
            </w:r>
            <w:r>
              <w:t xml:space="preserve"> = Anropet genomfördes utan fel.</w:t>
            </w:r>
          </w:p>
          <w:p w14:paraId="482279D2" w14:textId="77777777" w:rsidR="00CF3C0B" w:rsidRDefault="00CF3C0B" w:rsidP="00CF3C0B">
            <w:r w:rsidRPr="000855F9">
              <w:rPr>
                <w:i/>
              </w:rPr>
              <w:t>ErrorExists</w:t>
            </w:r>
            <w:r>
              <w:t xml:space="preserve"> = Det objekt som skulle registreras finns redan.</w:t>
            </w:r>
          </w:p>
          <w:p w14:paraId="6DA8403B" w14:textId="77777777" w:rsidR="00CF3C0B" w:rsidRDefault="00CF3C0B" w:rsidP="00CF3C0B">
            <w:r w:rsidRPr="000855F9">
              <w:rPr>
                <w:i/>
              </w:rPr>
              <w:t>ErrorUnexisting</w:t>
            </w:r>
            <w:r>
              <w:t xml:space="preserve"> = Det angivna objektet finns inte.</w:t>
            </w:r>
          </w:p>
          <w:p w14:paraId="6AB51A8E" w14:textId="77777777" w:rsidR="00CF3C0B" w:rsidRPr="00F161FB" w:rsidRDefault="00CF3C0B" w:rsidP="00CF3C0B">
            <w:r w:rsidRPr="000855F9">
              <w:rPr>
                <w:i/>
              </w:rPr>
              <w:t>Error</w:t>
            </w:r>
            <w:r>
              <w:t xml:space="preserve"> = Oväntat fel.</w:t>
            </w:r>
          </w:p>
        </w:tc>
        <w:tc>
          <w:tcPr>
            <w:tcW w:w="1382" w:type="dxa"/>
          </w:tcPr>
          <w:p w14:paraId="40C8B4FE" w14:textId="77777777" w:rsidR="00CF3C0B" w:rsidRPr="00F161FB" w:rsidRDefault="00CF3C0B" w:rsidP="00CF3C0B">
            <w:r>
              <w:t>1</w:t>
            </w:r>
          </w:p>
        </w:tc>
      </w:tr>
      <w:tr w:rsidR="00CF3C0B" w:rsidRPr="00F161FB" w14:paraId="526F934A" w14:textId="77777777" w:rsidTr="00CF3C0B">
        <w:tc>
          <w:tcPr>
            <w:tcW w:w="2605" w:type="dxa"/>
          </w:tcPr>
          <w:p w14:paraId="62B41579" w14:textId="77777777" w:rsidR="00CF3C0B" w:rsidRPr="00F161FB" w:rsidRDefault="00CF3C0B" w:rsidP="00CF3C0B">
            <w:r w:rsidRPr="00F161FB">
              <w:rPr>
                <w:i/>
                <w:iCs/>
              </w:rPr>
              <w:t>ResultText</w:t>
            </w:r>
          </w:p>
        </w:tc>
        <w:tc>
          <w:tcPr>
            <w:tcW w:w="2323" w:type="dxa"/>
          </w:tcPr>
          <w:p w14:paraId="31A89FA5" w14:textId="77777777" w:rsidR="00CF3C0B" w:rsidRPr="00F161FB" w:rsidRDefault="00CF3C0B" w:rsidP="00CF3C0B">
            <w:r w:rsidRPr="00F161FB">
              <w:t>string</w:t>
            </w:r>
          </w:p>
        </w:tc>
        <w:tc>
          <w:tcPr>
            <w:tcW w:w="3402" w:type="dxa"/>
          </w:tcPr>
          <w:p w14:paraId="2D014ADE" w14:textId="77777777" w:rsidR="00CF3C0B" w:rsidRPr="00F161FB" w:rsidRDefault="00CF3C0B" w:rsidP="00CF3C0B">
            <w:r w:rsidRPr="00F161FB">
              <w:t>Ej obligatoriskt felmeddelande som innehåller information om felet som uppstod. Om resultatkoden är "OK" så är detta fält tomt.</w:t>
            </w:r>
          </w:p>
        </w:tc>
        <w:tc>
          <w:tcPr>
            <w:tcW w:w="1382" w:type="dxa"/>
          </w:tcPr>
          <w:p w14:paraId="25A1FCE5" w14:textId="77777777" w:rsidR="00CF3C0B" w:rsidRPr="00F161FB" w:rsidRDefault="00CF3C0B" w:rsidP="00CF3C0B">
            <w:r>
              <w:t>0..1</w:t>
            </w:r>
          </w:p>
        </w:tc>
      </w:tr>
    </w:tbl>
    <w:p w14:paraId="1D725D45" w14:textId="77777777" w:rsidR="00CF3C0B" w:rsidRDefault="00CF3C0B" w:rsidP="00CF3C0B"/>
    <w:p w14:paraId="4770DC4F" w14:textId="77777777" w:rsidR="00CF3C0B" w:rsidRDefault="00CF3C0B" w:rsidP="00CF3C0B">
      <w:r>
        <w:br w:type="page"/>
      </w:r>
    </w:p>
    <w:p w14:paraId="4FC09E09" w14:textId="77777777" w:rsidR="00CF3C0B" w:rsidRDefault="00CF3C0B" w:rsidP="00CF3C0B"/>
    <w:p w14:paraId="2B7BA938" w14:textId="77777777" w:rsidR="00CF3C0B" w:rsidRDefault="00CF3C0B" w:rsidP="00CF3C0B">
      <w:pPr>
        <w:pStyle w:val="Rubrik2"/>
        <w:keepNext/>
        <w:keepLines/>
        <w:tabs>
          <w:tab w:val="clear" w:pos="567"/>
          <w:tab w:val="clear" w:pos="2608"/>
          <w:tab w:val="clear" w:pos="3912"/>
          <w:tab w:val="clear" w:pos="5216"/>
          <w:tab w:val="clear" w:pos="6520"/>
          <w:tab w:val="clear" w:pos="7824"/>
          <w:tab w:val="clear" w:pos="9128"/>
          <w:tab w:val="num" w:pos="851"/>
        </w:tabs>
        <w:spacing w:before="240"/>
        <w:ind w:left="851" w:right="0" w:hanging="851"/>
      </w:pPr>
      <w:r w:rsidRPr="00F161FB">
        <w:t>Informationstyper</w:t>
      </w:r>
    </w:p>
    <w:p w14:paraId="42179D0A" w14:textId="77777777" w:rsidR="00CF3C0B" w:rsidRDefault="00CF3C0B" w:rsidP="00CF3C0B">
      <w:r>
        <w:t>De definierade informationstyperna i spärrtjänsten har några viktiga innebörder:</w:t>
      </w:r>
    </w:p>
    <w:p w14:paraId="1EF05E5A" w14:textId="77777777" w:rsidR="00CF3C0B" w:rsidRDefault="00CF3C0B" w:rsidP="00CF3C0B"/>
    <w:p w14:paraId="066074BF" w14:textId="77777777" w:rsidR="00CF3C0B" w:rsidRDefault="00CF3C0B" w:rsidP="00CF3C0B">
      <w:pPr>
        <w:pStyle w:val="Liststycke"/>
        <w:numPr>
          <w:ilvl w:val="0"/>
          <w:numId w:val="6"/>
        </w:numPr>
      </w:pPr>
      <w:r>
        <w:t>Tabellen över kända informationstyper nedan är de typer som kan väljas då en spärr registreras.</w:t>
      </w:r>
    </w:p>
    <w:p w14:paraId="3D6B72E4" w14:textId="77777777" w:rsidR="00CF3C0B" w:rsidRDefault="00CF3C0B" w:rsidP="00CF3C0B">
      <w:pPr>
        <w:pStyle w:val="Liststycke"/>
        <w:numPr>
          <w:ilvl w:val="0"/>
          <w:numId w:val="6"/>
        </w:numPr>
      </w:pPr>
      <w:r>
        <w:t>Den andra tabellen nedan med icke spärrbara typer betyder att sådan information aldrig kan markeras som spärrad.</w:t>
      </w:r>
    </w:p>
    <w:p w14:paraId="5E2374CF" w14:textId="77777777" w:rsidR="00CF3C0B" w:rsidRDefault="00CF3C0B" w:rsidP="00CF3C0B">
      <w:pPr>
        <w:pStyle w:val="Liststycke"/>
        <w:numPr>
          <w:ilvl w:val="0"/>
          <w:numId w:val="6"/>
        </w:numPr>
      </w:pPr>
      <w:r>
        <w:t>En spärr som registreras utan någon angiven informationstyp gäller för all sorts information, utom just de icke spärrbara informationstyperna.</w:t>
      </w:r>
    </w:p>
    <w:p w14:paraId="11451D31" w14:textId="77777777" w:rsidR="00CF3C0B" w:rsidRDefault="00CF3C0B" w:rsidP="00CF3C0B"/>
    <w:p w14:paraId="237D9B2C" w14:textId="77777777" w:rsidR="00CF3C0B" w:rsidRPr="00566856" w:rsidRDefault="00CF3C0B" w:rsidP="00CF3C0B"/>
    <w:p w14:paraId="24B6AD92" w14:textId="77777777" w:rsidR="00CF3C0B" w:rsidRPr="00F161FB" w:rsidRDefault="00CF3C0B" w:rsidP="00CF3C0B">
      <w:r w:rsidRPr="00F161FB">
        <w:t xml:space="preserve">Nedanstående tabell visar vilka informationstyper som för närvarande </w:t>
      </w:r>
      <w:r w:rsidRPr="004D1024">
        <w:rPr>
          <w:b/>
        </w:rPr>
        <w:t>kan spärras</w:t>
      </w:r>
      <w:r w:rsidRPr="00F161FB">
        <w:t xml:space="preserve"> i spärrtjänsten. Denna lista </w:t>
      </w:r>
      <w:r>
        <w:t>utgör</w:t>
      </w:r>
      <w:r w:rsidRPr="00F161FB">
        <w:t xml:space="preserve"> </w:t>
      </w:r>
      <w:r>
        <w:t>de acceptabla</w:t>
      </w:r>
      <w:r w:rsidRPr="00F161FB">
        <w:t xml:space="preserve"> värden</w:t>
      </w:r>
      <w:r>
        <w:t>a</w:t>
      </w:r>
      <w:r w:rsidRPr="00F161FB">
        <w:t xml:space="preserve"> för vilka informationstyper som tillåts spärras. Om försök görs att registrera en spärr innehållandes en </w:t>
      </w:r>
      <w:r>
        <w:t>okänd</w:t>
      </w:r>
      <w:r w:rsidRPr="00F161FB">
        <w:t xml:space="preserve"> informationstyp så kommer spärrtjänsten att neka detta.</w:t>
      </w:r>
    </w:p>
    <w:p w14:paraId="0F2D7190" w14:textId="77777777" w:rsidR="00CF3C0B" w:rsidRPr="00F161FB" w:rsidRDefault="00CF3C0B" w:rsidP="00CF3C0B"/>
    <w:tbl>
      <w:tblPr>
        <w:tblStyle w:val="Tabellrutnt"/>
        <w:tblW w:w="0" w:type="auto"/>
        <w:tblLook w:val="04A0" w:firstRow="1" w:lastRow="0" w:firstColumn="1" w:lastColumn="0" w:noHBand="0" w:noVBand="1"/>
      </w:tblPr>
      <w:tblGrid>
        <w:gridCol w:w="1250"/>
        <w:gridCol w:w="5379"/>
      </w:tblGrid>
      <w:tr w:rsidR="00CF3C0B" w:rsidRPr="00F161FB" w14:paraId="45846A21" w14:textId="77777777" w:rsidTr="00CF3C0B">
        <w:trPr>
          <w:trHeight w:val="384"/>
        </w:trPr>
        <w:tc>
          <w:tcPr>
            <w:tcW w:w="1250" w:type="dxa"/>
            <w:shd w:val="clear" w:color="auto" w:fill="D9D9D9" w:themeFill="background1" w:themeFillShade="D9"/>
            <w:vAlign w:val="bottom"/>
          </w:tcPr>
          <w:p w14:paraId="5D6A6BA4" w14:textId="77777777" w:rsidR="00CF3C0B" w:rsidRPr="00F161FB" w:rsidRDefault="00CF3C0B" w:rsidP="00CF3C0B">
            <w:pPr>
              <w:rPr>
                <w:b/>
                <w:szCs w:val="22"/>
              </w:rPr>
            </w:pPr>
            <w:r w:rsidRPr="00F161FB">
              <w:rPr>
                <w:b/>
                <w:szCs w:val="22"/>
              </w:rPr>
              <w:t>Värde</w:t>
            </w:r>
          </w:p>
        </w:tc>
        <w:tc>
          <w:tcPr>
            <w:tcW w:w="5379" w:type="dxa"/>
            <w:shd w:val="clear" w:color="auto" w:fill="D9D9D9" w:themeFill="background1" w:themeFillShade="D9"/>
            <w:vAlign w:val="bottom"/>
          </w:tcPr>
          <w:p w14:paraId="56B0539C" w14:textId="77777777" w:rsidR="00CF3C0B" w:rsidRPr="00F161FB" w:rsidRDefault="00CF3C0B" w:rsidP="00CF3C0B">
            <w:pPr>
              <w:rPr>
                <w:b/>
                <w:szCs w:val="22"/>
              </w:rPr>
            </w:pPr>
            <w:r w:rsidRPr="00F161FB">
              <w:rPr>
                <w:b/>
                <w:szCs w:val="22"/>
              </w:rPr>
              <w:t>Beskrivning</w:t>
            </w:r>
          </w:p>
        </w:tc>
      </w:tr>
      <w:tr w:rsidR="00CF3C0B" w:rsidRPr="00F161FB" w14:paraId="1C32827B" w14:textId="77777777" w:rsidTr="00CF3C0B">
        <w:tc>
          <w:tcPr>
            <w:tcW w:w="1250" w:type="dxa"/>
          </w:tcPr>
          <w:p w14:paraId="03E84165" w14:textId="77777777" w:rsidR="00CF3C0B" w:rsidRPr="00F161FB" w:rsidRDefault="00CF3C0B" w:rsidP="00CF3C0B">
            <w:pPr>
              <w:rPr>
                <w:szCs w:val="22"/>
              </w:rPr>
            </w:pPr>
            <w:r w:rsidRPr="00F161FB">
              <w:rPr>
                <w:szCs w:val="22"/>
              </w:rPr>
              <w:t>dia</w:t>
            </w:r>
          </w:p>
        </w:tc>
        <w:tc>
          <w:tcPr>
            <w:tcW w:w="5379" w:type="dxa"/>
          </w:tcPr>
          <w:p w14:paraId="00216529" w14:textId="77777777" w:rsidR="00CF3C0B" w:rsidRPr="006954BD" w:rsidRDefault="00CF3C0B" w:rsidP="00CF3C0B">
            <w:pPr>
              <w:tabs>
                <w:tab w:val="left" w:pos="3045"/>
              </w:tabs>
              <w:rPr>
                <w:szCs w:val="22"/>
              </w:rPr>
            </w:pPr>
            <w:r w:rsidRPr="006954BD">
              <w:rPr>
                <w:szCs w:val="22"/>
              </w:rPr>
              <w:t>Diagnos</w:t>
            </w:r>
          </w:p>
        </w:tc>
      </w:tr>
      <w:tr w:rsidR="00CF3C0B" w:rsidRPr="00F161FB" w14:paraId="5E8436F8" w14:textId="77777777" w:rsidTr="00CF3C0B">
        <w:tc>
          <w:tcPr>
            <w:tcW w:w="1250" w:type="dxa"/>
          </w:tcPr>
          <w:p w14:paraId="58C45F15" w14:textId="77777777" w:rsidR="00CF3C0B" w:rsidRPr="00F161FB" w:rsidRDefault="00CF3C0B" w:rsidP="00CF3C0B">
            <w:pPr>
              <w:rPr>
                <w:szCs w:val="22"/>
              </w:rPr>
            </w:pPr>
            <w:r w:rsidRPr="00F161FB">
              <w:rPr>
                <w:szCs w:val="22"/>
              </w:rPr>
              <w:t>pad</w:t>
            </w:r>
          </w:p>
        </w:tc>
        <w:tc>
          <w:tcPr>
            <w:tcW w:w="5379" w:type="dxa"/>
          </w:tcPr>
          <w:p w14:paraId="00808BEA" w14:textId="77777777" w:rsidR="00CF3C0B" w:rsidRPr="006954BD" w:rsidRDefault="00CF3C0B" w:rsidP="00CF3C0B">
            <w:pPr>
              <w:tabs>
                <w:tab w:val="left" w:pos="3045"/>
              </w:tabs>
              <w:rPr>
                <w:szCs w:val="22"/>
              </w:rPr>
            </w:pPr>
            <w:r w:rsidRPr="006954BD">
              <w:rPr>
                <w:szCs w:val="22"/>
              </w:rPr>
              <w:t>PADL</w:t>
            </w:r>
          </w:p>
        </w:tc>
      </w:tr>
      <w:tr w:rsidR="00CF3C0B" w:rsidRPr="00F161FB" w14:paraId="4D9EE75F" w14:textId="77777777" w:rsidTr="00CF3C0B">
        <w:tc>
          <w:tcPr>
            <w:tcW w:w="1250" w:type="dxa"/>
          </w:tcPr>
          <w:p w14:paraId="113DB352" w14:textId="77777777" w:rsidR="00CF3C0B" w:rsidRPr="006954BD" w:rsidRDefault="00CF3C0B" w:rsidP="00CF3C0B">
            <w:pPr>
              <w:rPr>
                <w:szCs w:val="22"/>
              </w:rPr>
            </w:pPr>
            <w:r w:rsidRPr="006954BD">
              <w:rPr>
                <w:szCs w:val="22"/>
              </w:rPr>
              <w:t>fun</w:t>
            </w:r>
          </w:p>
        </w:tc>
        <w:tc>
          <w:tcPr>
            <w:tcW w:w="5379" w:type="dxa"/>
          </w:tcPr>
          <w:p w14:paraId="07150CF6" w14:textId="77777777" w:rsidR="00CF3C0B" w:rsidRPr="006954BD" w:rsidRDefault="00CF3C0B" w:rsidP="00CF3C0B">
            <w:pPr>
              <w:tabs>
                <w:tab w:val="left" w:pos="3045"/>
              </w:tabs>
              <w:rPr>
                <w:szCs w:val="22"/>
              </w:rPr>
            </w:pPr>
            <w:r w:rsidRPr="006954BD">
              <w:rPr>
                <w:szCs w:val="22"/>
              </w:rPr>
              <w:t>Funktionsnedsättning</w:t>
            </w:r>
          </w:p>
        </w:tc>
      </w:tr>
      <w:tr w:rsidR="00CF3C0B" w:rsidRPr="00F161FB" w14:paraId="6895BD04" w14:textId="77777777" w:rsidTr="00CF3C0B">
        <w:tc>
          <w:tcPr>
            <w:tcW w:w="1250" w:type="dxa"/>
          </w:tcPr>
          <w:p w14:paraId="641F1594" w14:textId="77777777" w:rsidR="00CF3C0B" w:rsidRPr="006954BD" w:rsidRDefault="00CF3C0B" w:rsidP="00CF3C0B">
            <w:pPr>
              <w:rPr>
                <w:szCs w:val="22"/>
              </w:rPr>
            </w:pPr>
            <w:r w:rsidRPr="006954BD">
              <w:rPr>
                <w:szCs w:val="22"/>
              </w:rPr>
              <w:t>vot</w:t>
            </w:r>
          </w:p>
        </w:tc>
        <w:tc>
          <w:tcPr>
            <w:tcW w:w="5379" w:type="dxa"/>
          </w:tcPr>
          <w:p w14:paraId="178BC874" w14:textId="77777777" w:rsidR="00CF3C0B" w:rsidRPr="006954BD" w:rsidRDefault="00CF3C0B" w:rsidP="00CF3C0B">
            <w:pPr>
              <w:tabs>
                <w:tab w:val="left" w:pos="3045"/>
              </w:tabs>
              <w:rPr>
                <w:szCs w:val="22"/>
              </w:rPr>
            </w:pPr>
            <w:r w:rsidRPr="006954BD">
              <w:rPr>
                <w:szCs w:val="22"/>
              </w:rPr>
              <w:t>Vård- och omsorgstjänst</w:t>
            </w:r>
          </w:p>
        </w:tc>
      </w:tr>
      <w:tr w:rsidR="00CF3C0B" w:rsidRPr="00F161FB" w14:paraId="7414DE10" w14:textId="77777777" w:rsidTr="00CF3C0B">
        <w:tc>
          <w:tcPr>
            <w:tcW w:w="1250" w:type="dxa"/>
          </w:tcPr>
          <w:p w14:paraId="5381291B" w14:textId="77777777" w:rsidR="00CF3C0B" w:rsidRPr="006954BD" w:rsidRDefault="00CF3C0B" w:rsidP="00CF3C0B">
            <w:pPr>
              <w:rPr>
                <w:szCs w:val="22"/>
              </w:rPr>
            </w:pPr>
            <w:r w:rsidRPr="006954BD">
              <w:rPr>
                <w:szCs w:val="22"/>
              </w:rPr>
              <w:t>vko</w:t>
            </w:r>
          </w:p>
        </w:tc>
        <w:tc>
          <w:tcPr>
            <w:tcW w:w="5379" w:type="dxa"/>
          </w:tcPr>
          <w:p w14:paraId="1D12C4CE" w14:textId="77777777" w:rsidR="00CF3C0B" w:rsidRPr="006954BD" w:rsidRDefault="00CF3C0B" w:rsidP="00CF3C0B">
            <w:pPr>
              <w:tabs>
                <w:tab w:val="left" w:pos="3045"/>
              </w:tabs>
              <w:rPr>
                <w:szCs w:val="22"/>
              </w:rPr>
            </w:pPr>
            <w:r w:rsidRPr="006954BD">
              <w:rPr>
                <w:szCs w:val="22"/>
              </w:rPr>
              <w:t>Vård- och omsorgskontakt</w:t>
            </w:r>
          </w:p>
        </w:tc>
      </w:tr>
      <w:tr w:rsidR="00CF3C0B" w:rsidRPr="00F161FB" w14:paraId="1EF5CB50" w14:textId="77777777" w:rsidTr="00CF3C0B">
        <w:tc>
          <w:tcPr>
            <w:tcW w:w="1250" w:type="dxa"/>
          </w:tcPr>
          <w:p w14:paraId="5F97F3BD" w14:textId="77777777" w:rsidR="00CF3C0B" w:rsidRPr="006954BD" w:rsidRDefault="00CF3C0B" w:rsidP="00CF3C0B">
            <w:pPr>
              <w:rPr>
                <w:szCs w:val="22"/>
              </w:rPr>
            </w:pPr>
            <w:r w:rsidRPr="006954BD">
              <w:rPr>
                <w:szCs w:val="22"/>
              </w:rPr>
              <w:t>lko</w:t>
            </w:r>
          </w:p>
        </w:tc>
        <w:tc>
          <w:tcPr>
            <w:tcW w:w="5379" w:type="dxa"/>
          </w:tcPr>
          <w:p w14:paraId="636E711A" w14:textId="77777777" w:rsidR="00CF3C0B" w:rsidRPr="006954BD" w:rsidRDefault="00CF3C0B" w:rsidP="00CF3C0B">
            <w:pPr>
              <w:tabs>
                <w:tab w:val="left" w:pos="3045"/>
              </w:tabs>
              <w:rPr>
                <w:szCs w:val="22"/>
              </w:rPr>
            </w:pPr>
            <w:r w:rsidRPr="006954BD">
              <w:rPr>
                <w:szCs w:val="22"/>
              </w:rPr>
              <w:t>Läkemedel Läkemdelsordination</w:t>
            </w:r>
          </w:p>
        </w:tc>
      </w:tr>
      <w:tr w:rsidR="00CF3C0B" w:rsidRPr="00F161FB" w14:paraId="19DE2E65" w14:textId="77777777" w:rsidTr="00CF3C0B">
        <w:tc>
          <w:tcPr>
            <w:tcW w:w="1250" w:type="dxa"/>
          </w:tcPr>
          <w:p w14:paraId="56857FDF" w14:textId="77777777" w:rsidR="00CF3C0B" w:rsidRPr="006954BD" w:rsidRDefault="00CF3C0B" w:rsidP="00CF3C0B">
            <w:pPr>
              <w:rPr>
                <w:szCs w:val="22"/>
              </w:rPr>
            </w:pPr>
            <w:r w:rsidRPr="006954BD">
              <w:rPr>
                <w:szCs w:val="22"/>
              </w:rPr>
              <w:t>lkf</w:t>
            </w:r>
          </w:p>
        </w:tc>
        <w:tc>
          <w:tcPr>
            <w:tcW w:w="5379" w:type="dxa"/>
          </w:tcPr>
          <w:p w14:paraId="5A87769C" w14:textId="77777777" w:rsidR="00CF3C0B" w:rsidRPr="006954BD" w:rsidRDefault="00CF3C0B" w:rsidP="00CF3C0B">
            <w:pPr>
              <w:tabs>
                <w:tab w:val="left" w:pos="3045"/>
              </w:tabs>
              <w:rPr>
                <w:szCs w:val="22"/>
              </w:rPr>
            </w:pPr>
            <w:r w:rsidRPr="006954BD">
              <w:rPr>
                <w:szCs w:val="22"/>
              </w:rPr>
              <w:t>Läkemedel Förskrivning</w:t>
            </w:r>
          </w:p>
        </w:tc>
      </w:tr>
      <w:tr w:rsidR="00CF3C0B" w:rsidRPr="00F161FB" w14:paraId="75AE8970" w14:textId="77777777" w:rsidTr="00CF3C0B">
        <w:tc>
          <w:tcPr>
            <w:tcW w:w="1250" w:type="dxa"/>
          </w:tcPr>
          <w:p w14:paraId="7BA6857F" w14:textId="77777777" w:rsidR="00CF3C0B" w:rsidRPr="006954BD" w:rsidRDefault="00CF3C0B" w:rsidP="00CF3C0B">
            <w:pPr>
              <w:rPr>
                <w:szCs w:val="22"/>
              </w:rPr>
            </w:pPr>
            <w:r w:rsidRPr="006954BD">
              <w:rPr>
                <w:szCs w:val="22"/>
              </w:rPr>
              <w:t>upp</w:t>
            </w:r>
          </w:p>
        </w:tc>
        <w:tc>
          <w:tcPr>
            <w:tcW w:w="5379" w:type="dxa"/>
          </w:tcPr>
          <w:p w14:paraId="3E5C4ACE" w14:textId="77777777" w:rsidR="00CF3C0B" w:rsidRPr="006954BD" w:rsidRDefault="00CF3C0B" w:rsidP="00CF3C0B">
            <w:pPr>
              <w:tabs>
                <w:tab w:val="left" w:pos="3045"/>
              </w:tabs>
              <w:rPr>
                <w:szCs w:val="22"/>
              </w:rPr>
            </w:pPr>
            <w:r w:rsidRPr="006954BD">
              <w:rPr>
                <w:szCs w:val="22"/>
              </w:rPr>
              <w:t>Uppmärksamhetssignal</w:t>
            </w:r>
          </w:p>
        </w:tc>
      </w:tr>
      <w:tr w:rsidR="00CF3C0B" w:rsidRPr="00F161FB" w14:paraId="2D745A58" w14:textId="77777777" w:rsidTr="00CF3C0B">
        <w:tc>
          <w:tcPr>
            <w:tcW w:w="1250" w:type="dxa"/>
          </w:tcPr>
          <w:p w14:paraId="43DB8E44" w14:textId="77777777" w:rsidR="00CF3C0B" w:rsidRPr="006954BD" w:rsidRDefault="00CF3C0B" w:rsidP="00CF3C0B">
            <w:pPr>
              <w:rPr>
                <w:szCs w:val="22"/>
              </w:rPr>
            </w:pPr>
            <w:r w:rsidRPr="006954BD">
              <w:rPr>
                <w:szCs w:val="22"/>
              </w:rPr>
              <w:t>und</w:t>
            </w:r>
          </w:p>
        </w:tc>
        <w:tc>
          <w:tcPr>
            <w:tcW w:w="5379" w:type="dxa"/>
          </w:tcPr>
          <w:p w14:paraId="58ED94DA" w14:textId="77777777" w:rsidR="00CF3C0B" w:rsidRPr="006954BD" w:rsidRDefault="00CF3C0B" w:rsidP="00CF3C0B">
            <w:pPr>
              <w:tabs>
                <w:tab w:val="left" w:pos="3045"/>
              </w:tabs>
              <w:rPr>
                <w:szCs w:val="22"/>
              </w:rPr>
            </w:pPr>
            <w:r w:rsidRPr="006954BD">
              <w:rPr>
                <w:szCs w:val="22"/>
              </w:rPr>
              <w:t>Undersökningsresultat</w:t>
            </w:r>
          </w:p>
        </w:tc>
      </w:tr>
      <w:tr w:rsidR="00CF3C0B" w:rsidRPr="00F161FB" w14:paraId="2AC90F9E" w14:textId="77777777" w:rsidTr="00CF3C0B">
        <w:tc>
          <w:tcPr>
            <w:tcW w:w="1250" w:type="dxa"/>
          </w:tcPr>
          <w:p w14:paraId="63BAB211" w14:textId="77777777" w:rsidR="00CF3C0B" w:rsidRPr="006954BD" w:rsidRDefault="00CF3C0B" w:rsidP="00CF3C0B">
            <w:pPr>
              <w:rPr>
                <w:szCs w:val="22"/>
              </w:rPr>
            </w:pPr>
            <w:r w:rsidRPr="006954BD">
              <w:rPr>
                <w:szCs w:val="22"/>
              </w:rPr>
              <w:t>vbe</w:t>
            </w:r>
          </w:p>
        </w:tc>
        <w:tc>
          <w:tcPr>
            <w:tcW w:w="5379" w:type="dxa"/>
          </w:tcPr>
          <w:p w14:paraId="0C4E16B0" w14:textId="77777777" w:rsidR="00CF3C0B" w:rsidRPr="006954BD" w:rsidRDefault="00CF3C0B" w:rsidP="00CF3C0B">
            <w:pPr>
              <w:tabs>
                <w:tab w:val="left" w:pos="3045"/>
              </w:tabs>
              <w:rPr>
                <w:szCs w:val="22"/>
              </w:rPr>
            </w:pPr>
            <w:r w:rsidRPr="006954BD">
              <w:rPr>
                <w:szCs w:val="22"/>
              </w:rPr>
              <w:t>Vårdbegäran</w:t>
            </w:r>
          </w:p>
        </w:tc>
      </w:tr>
      <w:tr w:rsidR="00CF3C0B" w:rsidRPr="00F161FB" w14:paraId="44EBDDE1" w14:textId="77777777" w:rsidTr="00CF3C0B">
        <w:tc>
          <w:tcPr>
            <w:tcW w:w="1250" w:type="dxa"/>
          </w:tcPr>
          <w:p w14:paraId="7E68E448" w14:textId="77777777" w:rsidR="00CF3C0B" w:rsidRPr="006954BD" w:rsidRDefault="00CF3C0B" w:rsidP="00CF3C0B">
            <w:pPr>
              <w:rPr>
                <w:szCs w:val="22"/>
              </w:rPr>
            </w:pPr>
            <w:r w:rsidRPr="006954BD">
              <w:rPr>
                <w:szCs w:val="22"/>
              </w:rPr>
              <w:t>vpo</w:t>
            </w:r>
          </w:p>
        </w:tc>
        <w:tc>
          <w:tcPr>
            <w:tcW w:w="5379" w:type="dxa"/>
          </w:tcPr>
          <w:p w14:paraId="190A8DBA" w14:textId="77777777" w:rsidR="00CF3C0B" w:rsidRPr="006954BD" w:rsidRDefault="00CF3C0B" w:rsidP="00CF3C0B">
            <w:pPr>
              <w:tabs>
                <w:tab w:val="left" w:pos="3045"/>
              </w:tabs>
              <w:rPr>
                <w:szCs w:val="22"/>
              </w:rPr>
            </w:pPr>
            <w:r w:rsidRPr="006954BD">
              <w:rPr>
                <w:szCs w:val="22"/>
              </w:rPr>
              <w:t>Vård- och omsorgsplan ostrukt</w:t>
            </w:r>
          </w:p>
        </w:tc>
      </w:tr>
      <w:tr w:rsidR="00CF3C0B" w:rsidRPr="00F161FB" w14:paraId="35082818" w14:textId="77777777" w:rsidTr="00CF3C0B">
        <w:tc>
          <w:tcPr>
            <w:tcW w:w="1250" w:type="dxa"/>
          </w:tcPr>
          <w:p w14:paraId="27ABDB41" w14:textId="77777777" w:rsidR="00CF3C0B" w:rsidRPr="006954BD" w:rsidRDefault="00CF3C0B" w:rsidP="00CF3C0B">
            <w:pPr>
              <w:rPr>
                <w:szCs w:val="22"/>
              </w:rPr>
            </w:pPr>
            <w:r w:rsidRPr="006954BD">
              <w:rPr>
                <w:szCs w:val="22"/>
              </w:rPr>
              <w:t>voo</w:t>
            </w:r>
          </w:p>
        </w:tc>
        <w:tc>
          <w:tcPr>
            <w:tcW w:w="5379" w:type="dxa"/>
          </w:tcPr>
          <w:p w14:paraId="07071047" w14:textId="77777777" w:rsidR="00CF3C0B" w:rsidRPr="006954BD" w:rsidRDefault="00CF3C0B" w:rsidP="00CF3C0B">
            <w:pPr>
              <w:tabs>
                <w:tab w:val="left" w:pos="3045"/>
              </w:tabs>
              <w:rPr>
                <w:szCs w:val="22"/>
              </w:rPr>
            </w:pPr>
            <w:r w:rsidRPr="006954BD">
              <w:rPr>
                <w:szCs w:val="22"/>
              </w:rPr>
              <w:t>Vård- och omsorgsdok ostrukt</w:t>
            </w:r>
          </w:p>
        </w:tc>
      </w:tr>
      <w:tr w:rsidR="00CF3C0B" w:rsidRPr="00F161FB" w14:paraId="7C2A5A2D" w14:textId="77777777" w:rsidTr="00CF3C0B">
        <w:tc>
          <w:tcPr>
            <w:tcW w:w="1250" w:type="dxa"/>
          </w:tcPr>
          <w:p w14:paraId="14F6F252" w14:textId="77777777" w:rsidR="00CF3C0B" w:rsidRPr="006954BD" w:rsidRDefault="00CF3C0B" w:rsidP="00CF3C0B">
            <w:pPr>
              <w:rPr>
                <w:szCs w:val="22"/>
              </w:rPr>
            </w:pPr>
            <w:r w:rsidRPr="006954BD">
              <w:rPr>
                <w:szCs w:val="22"/>
              </w:rPr>
              <w:t>pat</w:t>
            </w:r>
          </w:p>
        </w:tc>
        <w:tc>
          <w:tcPr>
            <w:tcW w:w="5379" w:type="dxa"/>
          </w:tcPr>
          <w:p w14:paraId="60BADFD8" w14:textId="77777777" w:rsidR="00CF3C0B" w:rsidRPr="006954BD" w:rsidRDefault="00CF3C0B" w:rsidP="00CF3C0B">
            <w:pPr>
              <w:tabs>
                <w:tab w:val="left" w:pos="3045"/>
              </w:tabs>
              <w:rPr>
                <w:szCs w:val="22"/>
              </w:rPr>
            </w:pPr>
            <w:r w:rsidRPr="006954BD">
              <w:rPr>
                <w:szCs w:val="22"/>
              </w:rPr>
              <w:t>Vård- och omsorgstagare</w:t>
            </w:r>
          </w:p>
        </w:tc>
      </w:tr>
    </w:tbl>
    <w:p w14:paraId="7FD26216" w14:textId="77777777" w:rsidR="00CF3C0B" w:rsidRDefault="00CF3C0B" w:rsidP="00CF3C0B"/>
    <w:p w14:paraId="4509DC01" w14:textId="77777777" w:rsidR="00CF3C0B" w:rsidRPr="00F161FB" w:rsidRDefault="00CF3C0B" w:rsidP="00CF3C0B"/>
    <w:p w14:paraId="2649EF80" w14:textId="77777777" w:rsidR="00CF3C0B" w:rsidRPr="00F161FB" w:rsidRDefault="00CF3C0B" w:rsidP="00CF3C0B">
      <w:r w:rsidRPr="00F161FB">
        <w:t xml:space="preserve">Nedanstående tabell visar vilka informationstyper som </w:t>
      </w:r>
      <w:r w:rsidRPr="002201FB">
        <w:rPr>
          <w:b/>
        </w:rPr>
        <w:t>inte</w:t>
      </w:r>
      <w:r w:rsidRPr="00F161FB">
        <w:t xml:space="preserve"> </w:t>
      </w:r>
      <w:r w:rsidRPr="004D1024">
        <w:rPr>
          <w:b/>
        </w:rPr>
        <w:t>kan spärras</w:t>
      </w:r>
      <w:r w:rsidRPr="00F161FB">
        <w:t xml:space="preserve"> i spärrtjänsten. </w:t>
      </w:r>
      <w:r>
        <w:t>Information av dessa typer kommer aldrig att markeras som spärrad då spärrkontroll utförs.</w:t>
      </w:r>
    </w:p>
    <w:p w14:paraId="7D75D2DE" w14:textId="77777777" w:rsidR="00CF3C0B" w:rsidRPr="00F161FB" w:rsidRDefault="00CF3C0B" w:rsidP="00CF3C0B"/>
    <w:tbl>
      <w:tblPr>
        <w:tblStyle w:val="Tabellrutnt"/>
        <w:tblW w:w="0" w:type="auto"/>
        <w:tblLook w:val="04A0" w:firstRow="1" w:lastRow="0" w:firstColumn="1" w:lastColumn="0" w:noHBand="0" w:noVBand="1"/>
      </w:tblPr>
      <w:tblGrid>
        <w:gridCol w:w="1250"/>
        <w:gridCol w:w="5379"/>
      </w:tblGrid>
      <w:tr w:rsidR="00CF3C0B" w:rsidRPr="00F161FB" w14:paraId="44DEF542" w14:textId="77777777" w:rsidTr="00CF3C0B">
        <w:trPr>
          <w:trHeight w:val="384"/>
        </w:trPr>
        <w:tc>
          <w:tcPr>
            <w:tcW w:w="1250" w:type="dxa"/>
            <w:shd w:val="clear" w:color="auto" w:fill="D9D9D9" w:themeFill="background1" w:themeFillShade="D9"/>
            <w:vAlign w:val="bottom"/>
          </w:tcPr>
          <w:p w14:paraId="2C2798E5" w14:textId="77777777" w:rsidR="00CF3C0B" w:rsidRPr="00F161FB" w:rsidRDefault="00CF3C0B" w:rsidP="00CF3C0B">
            <w:pPr>
              <w:rPr>
                <w:b/>
                <w:szCs w:val="22"/>
              </w:rPr>
            </w:pPr>
            <w:r w:rsidRPr="00F161FB">
              <w:rPr>
                <w:b/>
                <w:szCs w:val="22"/>
              </w:rPr>
              <w:t>Värde</w:t>
            </w:r>
          </w:p>
        </w:tc>
        <w:tc>
          <w:tcPr>
            <w:tcW w:w="5379" w:type="dxa"/>
            <w:shd w:val="clear" w:color="auto" w:fill="D9D9D9" w:themeFill="background1" w:themeFillShade="D9"/>
            <w:vAlign w:val="bottom"/>
          </w:tcPr>
          <w:p w14:paraId="0621419E" w14:textId="77777777" w:rsidR="00CF3C0B" w:rsidRPr="00F161FB" w:rsidRDefault="00CF3C0B" w:rsidP="00CF3C0B">
            <w:pPr>
              <w:rPr>
                <w:b/>
                <w:szCs w:val="22"/>
              </w:rPr>
            </w:pPr>
            <w:r w:rsidRPr="00F161FB">
              <w:rPr>
                <w:b/>
                <w:szCs w:val="22"/>
              </w:rPr>
              <w:t>Beskrivning</w:t>
            </w:r>
          </w:p>
        </w:tc>
      </w:tr>
      <w:tr w:rsidR="00CF3C0B" w:rsidRPr="00F161FB" w14:paraId="293729A9" w14:textId="77777777" w:rsidTr="00CF3C0B">
        <w:tc>
          <w:tcPr>
            <w:tcW w:w="1250" w:type="dxa"/>
          </w:tcPr>
          <w:p w14:paraId="3873BAEC" w14:textId="77777777" w:rsidR="00CF3C0B" w:rsidRPr="006954BD" w:rsidRDefault="00CF3C0B" w:rsidP="00CF3C0B">
            <w:pPr>
              <w:rPr>
                <w:szCs w:val="22"/>
              </w:rPr>
            </w:pPr>
            <w:r w:rsidRPr="006954BD">
              <w:rPr>
                <w:szCs w:val="22"/>
              </w:rPr>
              <w:t>lkm</w:t>
            </w:r>
          </w:p>
        </w:tc>
        <w:tc>
          <w:tcPr>
            <w:tcW w:w="5379" w:type="dxa"/>
          </w:tcPr>
          <w:p w14:paraId="4AD6B052" w14:textId="77777777" w:rsidR="00CF3C0B" w:rsidRPr="006954BD" w:rsidRDefault="00CF3C0B" w:rsidP="00CF3C0B">
            <w:pPr>
              <w:rPr>
                <w:szCs w:val="22"/>
              </w:rPr>
            </w:pPr>
            <w:r w:rsidRPr="006954BD">
              <w:rPr>
                <w:szCs w:val="22"/>
              </w:rPr>
              <w:t>Läkemedel Utlämning</w:t>
            </w:r>
          </w:p>
        </w:tc>
      </w:tr>
    </w:tbl>
    <w:p w14:paraId="4445F323" w14:textId="77777777" w:rsidR="00CF3C0B" w:rsidRPr="00F161FB" w:rsidRDefault="00CF3C0B" w:rsidP="00CF3C0B"/>
    <w:p w14:paraId="4A8D6F23" w14:textId="77777777" w:rsidR="00CF3C0B" w:rsidRPr="00144F6F" w:rsidRDefault="00CF3C0B" w:rsidP="00CF3C0B"/>
    <w:p w14:paraId="2EED815C" w14:textId="77777777" w:rsidR="00CF3C0B" w:rsidRPr="00CF3C0B" w:rsidRDefault="00CF3C0B" w:rsidP="00073B6C">
      <w:pPr>
        <w:tabs>
          <w:tab w:val="left" w:pos="6981"/>
        </w:tabs>
        <w:rPr>
          <w:iCs/>
        </w:rPr>
      </w:pPr>
    </w:p>
    <w:p w14:paraId="6888729F" w14:textId="77777777" w:rsidR="00533A31" w:rsidRDefault="00A27FA2" w:rsidP="00533A31">
      <w:pPr>
        <w:pStyle w:val="Rubrik1"/>
      </w:pPr>
      <w:bookmarkStart w:id="3" w:name="_Toc181277829"/>
      <w:proofErr w:type="spellStart"/>
      <w:r>
        <w:lastRenderedPageBreak/>
        <w:t>GetAllBlocks</w:t>
      </w:r>
      <w:bookmarkEnd w:id="3"/>
      <w:proofErr w:type="spellEnd"/>
    </w:p>
    <w:p w14:paraId="55A2338C" w14:textId="77777777" w:rsidR="007F1F39" w:rsidRDefault="005E6F84" w:rsidP="005E6F84">
      <w:r w:rsidRPr="00F161FB">
        <w:t xml:space="preserve">Denna </w:t>
      </w:r>
      <w:r w:rsidR="0024701D">
        <w:t>tjänst</w:t>
      </w:r>
      <w:r w:rsidR="0024701D" w:rsidRPr="00F161FB">
        <w:t xml:space="preserve"> </w:t>
      </w:r>
      <w:r w:rsidRPr="00F161FB">
        <w:t xml:space="preserve">returnerar alla </w:t>
      </w:r>
      <w:r w:rsidR="007F1F39">
        <w:t>registrerade</w:t>
      </w:r>
      <w:r>
        <w:t xml:space="preserve"> </w:t>
      </w:r>
      <w:r w:rsidRPr="00F161FB">
        <w:t xml:space="preserve">spärrar för ett visst organisationsomfång, </w:t>
      </w:r>
      <w:r w:rsidR="00FB252C">
        <w:t>alternativt</w:t>
      </w:r>
      <w:r w:rsidR="00FB252C" w:rsidRPr="00F161FB">
        <w:t xml:space="preserve"> </w:t>
      </w:r>
      <w:r w:rsidRPr="00F161FB">
        <w:t xml:space="preserve">alla </w:t>
      </w:r>
      <w:r w:rsidR="007F1F39">
        <w:t xml:space="preserve">registrerade </w:t>
      </w:r>
      <w:r w:rsidRPr="00F161FB">
        <w:t xml:space="preserve">spärrar för alla organisationer. </w:t>
      </w:r>
    </w:p>
    <w:p w14:paraId="4AA07061" w14:textId="77777777" w:rsidR="007F1F39" w:rsidRDefault="005E6F84" w:rsidP="005E6F84">
      <w:r>
        <w:t>Endast aktiva spärrar returneras</w:t>
      </w:r>
      <w:r w:rsidR="00C843D7">
        <w:t xml:space="preserve"> (ej makulerade eller permanent hävda)</w:t>
      </w:r>
      <w:r>
        <w:t xml:space="preserve">. </w:t>
      </w:r>
    </w:p>
    <w:p w14:paraId="08041002" w14:textId="77777777" w:rsidR="00C843D7" w:rsidRDefault="005E6F84" w:rsidP="005E6F84">
      <w:r w:rsidRPr="00F161FB">
        <w:t xml:space="preserve">Varje spärr </w:t>
      </w:r>
      <w:r w:rsidR="00FB252C">
        <w:t>kompletteras</w:t>
      </w:r>
      <w:r w:rsidR="00FB252C" w:rsidRPr="00F161FB">
        <w:t xml:space="preserve"> </w:t>
      </w:r>
      <w:r w:rsidRPr="00F161FB">
        <w:t>också</w:t>
      </w:r>
      <w:r w:rsidR="00FB252C">
        <w:t xml:space="preserve"> med</w:t>
      </w:r>
      <w:r w:rsidRPr="00F161FB">
        <w:t xml:space="preserve"> </w:t>
      </w:r>
      <w:r w:rsidR="00FB252C">
        <w:t>aktiva</w:t>
      </w:r>
      <w:r w:rsidRPr="00F161FB">
        <w:t xml:space="preserve"> tillfälliga hävningar om sådana finns. </w:t>
      </w:r>
    </w:p>
    <w:p w14:paraId="1EE6DD3E" w14:textId="77777777" w:rsidR="00C843D7" w:rsidRDefault="00C843D7" w:rsidP="005E6F84"/>
    <w:p w14:paraId="19C25610" w14:textId="77777777" w:rsidR="00FB252C" w:rsidRDefault="007E09EB" w:rsidP="005E6F84">
      <w:r>
        <w:t>Tjänsten</w:t>
      </w:r>
      <w:r w:rsidRPr="00F161FB">
        <w:t xml:space="preserve"> </w:t>
      </w:r>
      <w:r w:rsidR="00FB252C">
        <w:t xml:space="preserve">kan </w:t>
      </w:r>
      <w:r w:rsidR="005E6F84" w:rsidRPr="00F161FB">
        <w:t>använd</w:t>
      </w:r>
      <w:r w:rsidR="00FB252C">
        <w:t>a</w:t>
      </w:r>
      <w:r w:rsidR="005E6F84" w:rsidRPr="00F161FB">
        <w:t>s</w:t>
      </w:r>
      <w:r w:rsidR="00FB252C">
        <w:t xml:space="preserve"> i ett integrationsmönster där </w:t>
      </w:r>
      <w:r w:rsidR="00FB252C" w:rsidRPr="00F161FB">
        <w:t>vårdsystem</w:t>
      </w:r>
      <w:r w:rsidR="00FB252C">
        <w:t xml:space="preserve">et med visst intervall </w:t>
      </w:r>
      <w:r w:rsidR="00FB252C" w:rsidRPr="00F161FB">
        <w:t>inhämta</w:t>
      </w:r>
      <w:r w:rsidR="00FB252C">
        <w:t>r</w:t>
      </w:r>
      <w:r w:rsidR="00FB252C" w:rsidRPr="00F161FB">
        <w:t xml:space="preserve"> allt spärrunderlag</w:t>
      </w:r>
      <w:r w:rsidR="00D0652A">
        <w:t xml:space="preserve"> den behöver utifrån de vårdgivare som systemet hanterar information från</w:t>
      </w:r>
      <w:r w:rsidR="00FB252C">
        <w:t>, för att sedan vid behov utföra intern kontroll mot spärrunderlaget.</w:t>
      </w:r>
    </w:p>
    <w:p w14:paraId="4F6C62AD" w14:textId="77777777" w:rsidR="00FB252C" w:rsidRDefault="00FB252C" w:rsidP="005E6F84"/>
    <w:p w14:paraId="0C126FE7" w14:textId="77777777" w:rsidR="00D0652A" w:rsidRDefault="00FB252C" w:rsidP="005E6F84">
      <w:r>
        <w:t>Konsumerande system anger vilka vårdgivare som ska omfattas av sökningen, alternativt utelämnas detta med vilket menas att alla spärrar för patienten oavsett vårdgivare ska hämtas</w:t>
      </w:r>
      <w:r w:rsidR="008A6FA9">
        <w:t xml:space="preserve"> (nationellt perspektiv).</w:t>
      </w:r>
    </w:p>
    <w:p w14:paraId="3A5B975B" w14:textId="77777777" w:rsidR="00D51C79" w:rsidRDefault="00FB252C" w:rsidP="005E6F84">
      <w:r>
        <w:t xml:space="preserve">Tjänsten kan realiseras både på nationell och lokal nivå. </w:t>
      </w:r>
    </w:p>
    <w:p w14:paraId="0A72532B" w14:textId="77777777" w:rsidR="007F1F4F" w:rsidRDefault="007F1F4F" w:rsidP="005E6F84"/>
    <w:p w14:paraId="66CA5EDD" w14:textId="77777777" w:rsidR="00D0652A" w:rsidRDefault="00D0652A" w:rsidP="005E6F84">
      <w:r>
        <w:t xml:space="preserve">Notera </w:t>
      </w:r>
      <w:r w:rsidR="00FB252C">
        <w:t xml:space="preserve">att </w:t>
      </w:r>
      <w:r>
        <w:t xml:space="preserve">för att </w:t>
      </w:r>
      <w:r w:rsidR="00FB252C">
        <w:t xml:space="preserve">erhålla ett </w:t>
      </w:r>
      <w:r w:rsidR="00D51C79">
        <w:t xml:space="preserve">komplett svar </w:t>
      </w:r>
      <w:r>
        <w:t>kan spärruppgifterna från nationell spärrtjänst behöva nås.</w:t>
      </w:r>
    </w:p>
    <w:p w14:paraId="7CA63832" w14:textId="77777777" w:rsidR="00D0652A" w:rsidRDefault="00D0652A" w:rsidP="005E6F84">
      <w:r>
        <w:t xml:space="preserve">Ett vårdsystemet som endast har behov av spärrar tillhörande lokala/regionala vårdgivare, kan anropa tjänsten på  lokal nivå med angivande av ett begränsat </w:t>
      </w:r>
      <w:r w:rsidRPr="00F161FB">
        <w:t>organisationsomfång</w:t>
      </w:r>
      <w:r w:rsidR="00D51C79">
        <w:t>. I detta fall ska inte nationell tjänst behöva vara tillgänglig.</w:t>
      </w:r>
    </w:p>
    <w:p w14:paraId="0FC6D64B" w14:textId="77777777" w:rsidR="00FB252C" w:rsidRDefault="00FB252C" w:rsidP="005E6F84"/>
    <w:p w14:paraId="5A17C619" w14:textId="77777777" w:rsidR="005E6F84" w:rsidRDefault="005E6F84" w:rsidP="005E6F84">
      <w:r w:rsidRPr="00F161FB">
        <w:t>Det går även att ange ett datum</w:t>
      </w:r>
      <w:r>
        <w:t xml:space="preserve"> (</w:t>
      </w:r>
      <w:r w:rsidRPr="002E1C67">
        <w:rPr>
          <w:i/>
          <w:iCs/>
          <w:szCs w:val="22"/>
        </w:rPr>
        <w:t>CreatedOnOrAfter</w:t>
      </w:r>
      <w:r>
        <w:rPr>
          <w:iCs/>
        </w:rPr>
        <w:t>)</w:t>
      </w:r>
      <w:r w:rsidRPr="00F161FB">
        <w:t xml:space="preserve"> från när man önskar inhämta nyare uppgifter och på så sätt undvika att inhämta data som redan hämtats vid ett tidigare tillfälle.</w:t>
      </w:r>
      <w:r>
        <w:t xml:space="preserve"> Detta inkluderar även tillfälliga hävningar som skett efter angivet datum.</w:t>
      </w:r>
      <w:r w:rsidR="00163385">
        <w:t xml:space="preserve"> Här avses datum då spärruppgiften lagrades i tjänsten.</w:t>
      </w:r>
    </w:p>
    <w:p w14:paraId="5D179887" w14:textId="77777777" w:rsidR="00C26F90" w:rsidRDefault="00AD41EC" w:rsidP="00AD41EC">
      <w:pPr>
        <w:pStyle w:val="Rubrik2"/>
      </w:pPr>
      <w:r>
        <w:t>Frivillighet</w:t>
      </w:r>
    </w:p>
    <w:p w14:paraId="6D435F03" w14:textId="77777777" w:rsidR="00AD41EC" w:rsidRPr="00AD41EC" w:rsidRDefault="00AC0D90" w:rsidP="00A505DE">
      <w:pPr>
        <w:pStyle w:val="Brdtext"/>
      </w:pPr>
      <w:r>
        <w:t>Obligatoriskt</w:t>
      </w:r>
    </w:p>
    <w:p w14:paraId="4CA0EC7A" w14:textId="77777777" w:rsidR="00C55071" w:rsidRDefault="00C55071" w:rsidP="00C55071">
      <w:pPr>
        <w:pStyle w:val="Rubrik2"/>
      </w:pPr>
      <w:r>
        <w:t>Version</w:t>
      </w:r>
    </w:p>
    <w:p w14:paraId="549CDDDC" w14:textId="77777777" w:rsidR="00C55071" w:rsidRPr="00C55071" w:rsidRDefault="00E763F7" w:rsidP="00A505DE">
      <w:pPr>
        <w:pStyle w:val="Brdtext"/>
      </w:pPr>
      <w:r>
        <w:t>1.0</w:t>
      </w:r>
    </w:p>
    <w:p w14:paraId="20F81D16" w14:textId="77777777" w:rsidR="00715AA4" w:rsidRDefault="00715AA4" w:rsidP="00594D12">
      <w:pPr>
        <w:pStyle w:val="Rubrik2"/>
      </w:pPr>
      <w:r>
        <w:t>SLA-krav</w:t>
      </w:r>
    </w:p>
    <w:p w14:paraId="69809880" w14:textId="77777777" w:rsidR="00566C35" w:rsidRPr="00A505DE" w:rsidRDefault="00566C35" w:rsidP="00A505DE">
      <w:pPr>
        <w:pStyle w:val="Brdtext"/>
      </w:pPr>
      <w:r w:rsidRPr="00A505DE">
        <w:t>Inledande beskrivning</w:t>
      </w:r>
    </w:p>
    <w:p w14:paraId="05675998" w14:textId="77777777" w:rsidR="00A5731E" w:rsidRDefault="00A5731E" w:rsidP="00594D12"/>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25"/>
        <w:gridCol w:w="3690"/>
        <w:gridCol w:w="2136"/>
      </w:tblGrid>
      <w:tr w:rsidR="00A5731E" w:rsidRPr="00D957CA" w14:paraId="2C9E5A14" w14:textId="77777777" w:rsidTr="00073B6C">
        <w:tc>
          <w:tcPr>
            <w:tcW w:w="3025" w:type="dxa"/>
          </w:tcPr>
          <w:p w14:paraId="68E4CFB1" w14:textId="77777777" w:rsidR="00A5731E" w:rsidRPr="00D957CA" w:rsidRDefault="00A5731E" w:rsidP="00B96B52">
            <w:pPr>
              <w:rPr>
                <w:b/>
              </w:rPr>
            </w:pPr>
            <w:r>
              <w:rPr>
                <w:b/>
              </w:rPr>
              <w:t>Kategori</w:t>
            </w:r>
          </w:p>
        </w:tc>
        <w:tc>
          <w:tcPr>
            <w:tcW w:w="3690" w:type="dxa"/>
          </w:tcPr>
          <w:p w14:paraId="2D00B156" w14:textId="77777777" w:rsidR="00A5731E" w:rsidRPr="00D957CA" w:rsidRDefault="00A5731E" w:rsidP="00B96B52">
            <w:pPr>
              <w:rPr>
                <w:b/>
              </w:rPr>
            </w:pPr>
            <w:r>
              <w:rPr>
                <w:b/>
              </w:rPr>
              <w:t>Värde</w:t>
            </w:r>
          </w:p>
        </w:tc>
        <w:tc>
          <w:tcPr>
            <w:tcW w:w="2136" w:type="dxa"/>
          </w:tcPr>
          <w:p w14:paraId="0EA009A3" w14:textId="77777777" w:rsidR="00A5731E" w:rsidRPr="00D957CA" w:rsidRDefault="00A5731E" w:rsidP="00B96B52">
            <w:pPr>
              <w:rPr>
                <w:b/>
              </w:rPr>
            </w:pPr>
            <w:r>
              <w:rPr>
                <w:b/>
              </w:rPr>
              <w:t>Kommentar</w:t>
            </w:r>
          </w:p>
        </w:tc>
      </w:tr>
      <w:tr w:rsidR="00A5731E" w14:paraId="6BCD2501" w14:textId="77777777" w:rsidTr="00073B6C">
        <w:tc>
          <w:tcPr>
            <w:tcW w:w="3025" w:type="dxa"/>
          </w:tcPr>
          <w:p w14:paraId="51F27D04" w14:textId="77777777" w:rsidR="00A5731E" w:rsidRPr="000B4BFF" w:rsidRDefault="000B4BFF" w:rsidP="000B4BFF">
            <w:r>
              <w:t>Svarstid</w:t>
            </w:r>
          </w:p>
        </w:tc>
        <w:tc>
          <w:tcPr>
            <w:tcW w:w="3690" w:type="dxa"/>
          </w:tcPr>
          <w:p w14:paraId="5EB2F4CB" w14:textId="77777777" w:rsidR="00A5731E" w:rsidRPr="000B4BFF" w:rsidRDefault="00A5731E" w:rsidP="000B4BFF"/>
        </w:tc>
        <w:tc>
          <w:tcPr>
            <w:tcW w:w="2136" w:type="dxa"/>
          </w:tcPr>
          <w:p w14:paraId="1265F0A2" w14:textId="77777777" w:rsidR="00A5731E" w:rsidRPr="000B4BFF" w:rsidRDefault="00A5731E" w:rsidP="000B4BFF"/>
        </w:tc>
      </w:tr>
      <w:tr w:rsidR="000B4BFF" w14:paraId="1B0657F8" w14:textId="77777777" w:rsidTr="00073B6C">
        <w:tc>
          <w:tcPr>
            <w:tcW w:w="3025" w:type="dxa"/>
          </w:tcPr>
          <w:p w14:paraId="3811935F" w14:textId="77777777" w:rsidR="000B4BFF" w:rsidRPr="000B4BFF" w:rsidRDefault="000B4BFF" w:rsidP="000B4BFF">
            <w:r>
              <w:t>Tillgänglighet</w:t>
            </w:r>
          </w:p>
        </w:tc>
        <w:tc>
          <w:tcPr>
            <w:tcW w:w="3690" w:type="dxa"/>
          </w:tcPr>
          <w:p w14:paraId="154F6EAB" w14:textId="77777777" w:rsidR="000B4BFF" w:rsidRPr="000B4BFF" w:rsidRDefault="000B4BFF" w:rsidP="000B4BFF"/>
        </w:tc>
        <w:tc>
          <w:tcPr>
            <w:tcW w:w="2136" w:type="dxa"/>
          </w:tcPr>
          <w:p w14:paraId="235550B8" w14:textId="77777777" w:rsidR="000B4BFF" w:rsidRPr="000B4BFF" w:rsidRDefault="000B4BFF" w:rsidP="000B4BFF"/>
        </w:tc>
      </w:tr>
      <w:tr w:rsidR="000B4BFF" w14:paraId="724E47C2" w14:textId="77777777" w:rsidTr="00073B6C">
        <w:tc>
          <w:tcPr>
            <w:tcW w:w="3025" w:type="dxa"/>
          </w:tcPr>
          <w:p w14:paraId="5D69969D" w14:textId="77777777" w:rsidR="000B4BFF" w:rsidRDefault="00AF40F8" w:rsidP="000B4BFF">
            <w:r>
              <w:t>Last</w:t>
            </w:r>
          </w:p>
        </w:tc>
        <w:tc>
          <w:tcPr>
            <w:tcW w:w="3690" w:type="dxa"/>
          </w:tcPr>
          <w:p w14:paraId="36C3F6DA" w14:textId="77777777" w:rsidR="000B4BFF" w:rsidRPr="000B4BFF" w:rsidRDefault="000B4BFF" w:rsidP="000B4BFF"/>
        </w:tc>
        <w:tc>
          <w:tcPr>
            <w:tcW w:w="2136" w:type="dxa"/>
          </w:tcPr>
          <w:p w14:paraId="16E1DFAA" w14:textId="77777777" w:rsidR="000B4BFF" w:rsidRPr="000B4BFF" w:rsidRDefault="000B4BFF" w:rsidP="000B4BFF"/>
        </w:tc>
      </w:tr>
      <w:tr w:rsidR="00AF40F8" w14:paraId="2676C042" w14:textId="77777777" w:rsidTr="00073B6C">
        <w:tc>
          <w:tcPr>
            <w:tcW w:w="3025" w:type="dxa"/>
          </w:tcPr>
          <w:p w14:paraId="4023D6DC" w14:textId="77777777" w:rsidR="00AF40F8" w:rsidRPr="007F1F4F" w:rsidRDefault="00AF40F8" w:rsidP="000B4BFF">
            <w:r w:rsidRPr="007F1F4F">
              <w:t>Aktualitet</w:t>
            </w:r>
          </w:p>
        </w:tc>
        <w:tc>
          <w:tcPr>
            <w:tcW w:w="3690" w:type="dxa"/>
          </w:tcPr>
          <w:p w14:paraId="39F699A7" w14:textId="77777777" w:rsidR="00163385" w:rsidRPr="007F1F4F" w:rsidRDefault="00163385" w:rsidP="00B75BBC">
            <w:r w:rsidRPr="007F1F4F">
              <w:t>Grundprincipen är att de</w:t>
            </w:r>
            <w:r w:rsidR="00875CA0" w:rsidRPr="007F1F4F">
              <w:t xml:space="preserve"> senast registrerade spärruppgifterna</w:t>
            </w:r>
            <w:r w:rsidRPr="007F1F4F">
              <w:t xml:space="preserve"> i spärrtjänsten returneras, på den lokala respektive nationella nivån.</w:t>
            </w:r>
          </w:p>
          <w:p w14:paraId="44716C71" w14:textId="77777777" w:rsidR="00163385" w:rsidRPr="007F1F4F" w:rsidRDefault="00163385" w:rsidP="00B75BBC"/>
          <w:p w14:paraId="4E59FD8C" w14:textId="77777777" w:rsidR="00875CA0" w:rsidRPr="007F1F4F" w:rsidRDefault="00875CA0" w:rsidP="00B75BBC">
            <w:r w:rsidRPr="007F1F4F">
              <w:t>Tjänsten</w:t>
            </w:r>
            <w:r w:rsidR="00163385" w:rsidRPr="007F1F4F">
              <w:t xml:space="preserve"> tillåts av tillgänglighetsskäl att returnera tidigare hämtat (mellanlagrat) </w:t>
            </w:r>
            <w:r w:rsidRPr="007F1F4F">
              <w:t>spärr</w:t>
            </w:r>
            <w:r w:rsidR="00163385" w:rsidRPr="007F1F4F">
              <w:t xml:space="preserve">underlag från nationell spärrtjänst. </w:t>
            </w:r>
          </w:p>
          <w:p w14:paraId="6D60BD2C" w14:textId="4ED5608A" w:rsidR="00163385" w:rsidRPr="000B4BFF" w:rsidRDefault="00875CA0" w:rsidP="007F1F4F">
            <w:r w:rsidRPr="007F1F4F">
              <w:t xml:space="preserve">Det skall i så fall kunna konfigureras i tjänsten hur länge underlag får sparas, vilket då anges i SLA. Tjänsten ska </w:t>
            </w:r>
            <w:r w:rsidRPr="007F1F4F">
              <w:lastRenderedPageBreak/>
              <w:t xml:space="preserve">returnera felkod om inte tillräckligt </w:t>
            </w:r>
            <w:r w:rsidR="007F1F4F">
              <w:t>aktuellt</w:t>
            </w:r>
            <w:r w:rsidRPr="007F1F4F">
              <w:t xml:space="preserve"> underlag kan returneras.</w:t>
            </w:r>
          </w:p>
        </w:tc>
        <w:tc>
          <w:tcPr>
            <w:tcW w:w="2136" w:type="dxa"/>
          </w:tcPr>
          <w:p w14:paraId="33462E9B" w14:textId="77777777" w:rsidR="00AF40F8" w:rsidRPr="000B4BFF" w:rsidRDefault="00AF40F8" w:rsidP="000B4BFF"/>
        </w:tc>
      </w:tr>
    </w:tbl>
    <w:p w14:paraId="34BA768C" w14:textId="77777777" w:rsidR="00A5731E" w:rsidRPr="00A5731E" w:rsidRDefault="00A5731E" w:rsidP="00594D12"/>
    <w:p w14:paraId="7062B924" w14:textId="77777777" w:rsidR="00533A31" w:rsidRDefault="00533A31" w:rsidP="00533A31">
      <w:pPr>
        <w:pStyle w:val="Rubrik2"/>
        <w:sectPr w:rsidR="00533A31" w:rsidSect="00073B6C">
          <w:headerReference w:type="default" r:id="rId11"/>
          <w:footerReference w:type="default" r:id="rId12"/>
          <w:pgSz w:w="11907" w:h="16839" w:code="9"/>
          <w:pgMar w:top="1440" w:right="1440" w:bottom="1440" w:left="1440" w:header="708" w:footer="708" w:gutter="0"/>
          <w:cols w:space="708"/>
          <w:docGrid w:linePitch="360"/>
        </w:sectPr>
      </w:pPr>
    </w:p>
    <w:p w14:paraId="16658394" w14:textId="77777777" w:rsidR="00717DB8" w:rsidRPr="00F161FB" w:rsidRDefault="00717DB8" w:rsidP="00717DB8">
      <w:pPr>
        <w:pStyle w:val="Rubrik3"/>
      </w:pPr>
      <w:bookmarkStart w:id="4" w:name="_Toc301514896"/>
      <w:r w:rsidRPr="00F161FB">
        <w:lastRenderedPageBreak/>
        <w:t xml:space="preserve">Inparameter: </w:t>
      </w:r>
      <w:r w:rsidRPr="00F161FB">
        <w:rPr>
          <w:iCs/>
        </w:rPr>
        <w:t>GetAllBlocks</w:t>
      </w:r>
      <w:bookmarkEnd w:id="4"/>
    </w:p>
    <w:tbl>
      <w:tblPr>
        <w:tblStyle w:val="Tabellrutnt"/>
        <w:tblW w:w="0" w:type="auto"/>
        <w:tblLook w:val="04A0" w:firstRow="1" w:lastRow="0" w:firstColumn="1" w:lastColumn="0" w:noHBand="0" w:noVBand="1"/>
      </w:tblPr>
      <w:tblGrid>
        <w:gridCol w:w="2805"/>
        <w:gridCol w:w="1398"/>
        <w:gridCol w:w="4552"/>
        <w:gridCol w:w="1322"/>
      </w:tblGrid>
      <w:tr w:rsidR="00717DB8" w:rsidRPr="00F161FB" w14:paraId="2AA258E2" w14:textId="77777777">
        <w:trPr>
          <w:trHeight w:val="384"/>
        </w:trPr>
        <w:tc>
          <w:tcPr>
            <w:tcW w:w="2805" w:type="dxa"/>
            <w:shd w:val="clear" w:color="auto" w:fill="D9D9D9" w:themeFill="background1" w:themeFillShade="D9"/>
            <w:vAlign w:val="bottom"/>
          </w:tcPr>
          <w:p w14:paraId="4F759503" w14:textId="77777777" w:rsidR="00717DB8" w:rsidRPr="00F161FB" w:rsidRDefault="00717DB8" w:rsidP="00614CDB">
            <w:pPr>
              <w:rPr>
                <w:b/>
              </w:rPr>
            </w:pPr>
            <w:r w:rsidRPr="00F161FB">
              <w:rPr>
                <w:b/>
              </w:rPr>
              <w:t>Namn</w:t>
            </w:r>
          </w:p>
        </w:tc>
        <w:tc>
          <w:tcPr>
            <w:tcW w:w="1398" w:type="dxa"/>
            <w:shd w:val="clear" w:color="auto" w:fill="D9D9D9" w:themeFill="background1" w:themeFillShade="D9"/>
            <w:vAlign w:val="bottom"/>
          </w:tcPr>
          <w:p w14:paraId="6CE28288" w14:textId="77777777" w:rsidR="00717DB8" w:rsidRPr="00F161FB" w:rsidRDefault="00717DB8" w:rsidP="00614CDB">
            <w:pPr>
              <w:rPr>
                <w:b/>
              </w:rPr>
            </w:pPr>
            <w:r w:rsidRPr="00F161FB">
              <w:rPr>
                <w:b/>
              </w:rPr>
              <w:t>Datatyp</w:t>
            </w:r>
          </w:p>
        </w:tc>
        <w:tc>
          <w:tcPr>
            <w:tcW w:w="4552" w:type="dxa"/>
            <w:shd w:val="clear" w:color="auto" w:fill="D9D9D9" w:themeFill="background1" w:themeFillShade="D9"/>
            <w:vAlign w:val="bottom"/>
          </w:tcPr>
          <w:p w14:paraId="48B69191" w14:textId="77777777" w:rsidR="00717DB8" w:rsidRPr="00F161FB" w:rsidRDefault="00717DB8" w:rsidP="00614CDB">
            <w:pPr>
              <w:rPr>
                <w:b/>
              </w:rPr>
            </w:pPr>
            <w:r w:rsidRPr="00F161FB">
              <w:rPr>
                <w:b/>
              </w:rPr>
              <w:t>Beskrivning</w:t>
            </w:r>
          </w:p>
        </w:tc>
        <w:tc>
          <w:tcPr>
            <w:tcW w:w="1322" w:type="dxa"/>
            <w:shd w:val="clear" w:color="auto" w:fill="D9D9D9" w:themeFill="background1" w:themeFillShade="D9"/>
            <w:vAlign w:val="bottom"/>
          </w:tcPr>
          <w:p w14:paraId="1EFB52C0" w14:textId="77777777" w:rsidR="00717DB8" w:rsidRPr="00F161FB" w:rsidRDefault="00717DB8" w:rsidP="0093009E">
            <w:pPr>
              <w:rPr>
                <w:b/>
              </w:rPr>
            </w:pPr>
            <w:r>
              <w:rPr>
                <w:b/>
              </w:rPr>
              <w:t>Kardinalitet</w:t>
            </w:r>
          </w:p>
        </w:tc>
      </w:tr>
      <w:tr w:rsidR="00717DB8" w:rsidRPr="00F161FB" w14:paraId="25D051AA" w14:textId="77777777">
        <w:tc>
          <w:tcPr>
            <w:tcW w:w="2805" w:type="dxa"/>
          </w:tcPr>
          <w:p w14:paraId="3138945E" w14:textId="77777777" w:rsidR="00717DB8" w:rsidRPr="00F161FB" w:rsidRDefault="00717DB8" w:rsidP="00614CDB">
            <w:r w:rsidRPr="00F161FB">
              <w:rPr>
                <w:iCs/>
              </w:rPr>
              <w:t>CareProviderHsaIds</w:t>
            </w:r>
          </w:p>
        </w:tc>
        <w:tc>
          <w:tcPr>
            <w:tcW w:w="1398" w:type="dxa"/>
          </w:tcPr>
          <w:p w14:paraId="62A0B1D0" w14:textId="77777777" w:rsidR="00717DB8" w:rsidRPr="00F161FB" w:rsidRDefault="00717DB8" w:rsidP="00614CDB">
            <w:r w:rsidRPr="00F161FB">
              <w:t>string</w:t>
            </w:r>
          </w:p>
        </w:tc>
        <w:tc>
          <w:tcPr>
            <w:tcW w:w="4552" w:type="dxa"/>
          </w:tcPr>
          <w:p w14:paraId="49D26655" w14:textId="77777777" w:rsidR="00717DB8" w:rsidRPr="00F161FB" w:rsidRDefault="00717DB8" w:rsidP="00614CDB">
            <w:r w:rsidRPr="00F161FB">
              <w:t xml:space="preserve">Ej obligatorisk lista med HSA-id på de vårdgivare vars spärrar skall hämtas. Om detta utelämnas så hämtas </w:t>
            </w:r>
            <w:r w:rsidRPr="00F161FB">
              <w:rPr>
                <w:b/>
                <w:i/>
              </w:rPr>
              <w:t>alla</w:t>
            </w:r>
            <w:r w:rsidRPr="00F161FB">
              <w:t xml:space="preserve"> spärrar oavsett organisationstillhörighet.</w:t>
            </w:r>
          </w:p>
        </w:tc>
        <w:tc>
          <w:tcPr>
            <w:tcW w:w="1322" w:type="dxa"/>
          </w:tcPr>
          <w:p w14:paraId="27ACA8B1" w14:textId="77777777" w:rsidR="00717DB8" w:rsidRPr="00F161FB" w:rsidRDefault="00072841" w:rsidP="00614CDB">
            <w:r>
              <w:t>0..1</w:t>
            </w:r>
          </w:p>
        </w:tc>
      </w:tr>
      <w:tr w:rsidR="00717DB8" w:rsidRPr="00F161FB" w14:paraId="00686668" w14:textId="77777777">
        <w:tc>
          <w:tcPr>
            <w:tcW w:w="2805" w:type="dxa"/>
          </w:tcPr>
          <w:p w14:paraId="43D9A58C" w14:textId="77777777" w:rsidR="00717DB8" w:rsidRPr="00F161FB" w:rsidRDefault="00717DB8" w:rsidP="00614CDB">
            <w:r w:rsidRPr="00F161FB">
              <w:rPr>
                <w:iCs/>
              </w:rPr>
              <w:t>GetSocialSecurityNumbersOnly</w:t>
            </w:r>
          </w:p>
        </w:tc>
        <w:tc>
          <w:tcPr>
            <w:tcW w:w="1398" w:type="dxa"/>
          </w:tcPr>
          <w:p w14:paraId="0FB0CDF2" w14:textId="77777777" w:rsidR="00717DB8" w:rsidRPr="00F161FB" w:rsidRDefault="00717DB8" w:rsidP="00614CDB">
            <w:r w:rsidRPr="00F161FB">
              <w:t>boolean</w:t>
            </w:r>
          </w:p>
        </w:tc>
        <w:tc>
          <w:tcPr>
            <w:tcW w:w="4552" w:type="dxa"/>
          </w:tcPr>
          <w:p w14:paraId="0CD9677A" w14:textId="77777777" w:rsidR="00717DB8" w:rsidRPr="00F161FB" w:rsidRDefault="00717DB8" w:rsidP="00614CDB">
            <w:r w:rsidRPr="00F161FB">
              <w:t>Anger om endast personnummer skall returneras, eller komplett spärrdata.</w:t>
            </w:r>
          </w:p>
        </w:tc>
        <w:tc>
          <w:tcPr>
            <w:tcW w:w="1322" w:type="dxa"/>
          </w:tcPr>
          <w:p w14:paraId="0B636D65" w14:textId="77777777" w:rsidR="00717DB8" w:rsidRPr="00F161FB" w:rsidRDefault="00072841" w:rsidP="00614CDB">
            <w:r>
              <w:t>1</w:t>
            </w:r>
          </w:p>
        </w:tc>
      </w:tr>
      <w:tr w:rsidR="00717DB8" w:rsidRPr="00F161FB" w14:paraId="07FB4AC5" w14:textId="77777777">
        <w:tc>
          <w:tcPr>
            <w:tcW w:w="2805" w:type="dxa"/>
          </w:tcPr>
          <w:p w14:paraId="402D456D" w14:textId="77777777" w:rsidR="00717DB8" w:rsidRPr="00F161FB" w:rsidRDefault="00717DB8" w:rsidP="00614CDB">
            <w:r w:rsidRPr="00F161FB">
              <w:rPr>
                <w:iCs/>
              </w:rPr>
              <w:t>CreatedOnOrAfter</w:t>
            </w:r>
          </w:p>
        </w:tc>
        <w:tc>
          <w:tcPr>
            <w:tcW w:w="1398" w:type="dxa"/>
          </w:tcPr>
          <w:p w14:paraId="23CD2F6E" w14:textId="77777777" w:rsidR="00717DB8" w:rsidRPr="00F161FB" w:rsidRDefault="00717DB8" w:rsidP="00614CDB">
            <w:r w:rsidRPr="00F161FB">
              <w:t>dateTime</w:t>
            </w:r>
          </w:p>
        </w:tc>
        <w:tc>
          <w:tcPr>
            <w:tcW w:w="4552" w:type="dxa"/>
          </w:tcPr>
          <w:p w14:paraId="11A1661B" w14:textId="77777777" w:rsidR="00717DB8" w:rsidRPr="00F161FB" w:rsidRDefault="00717DB8" w:rsidP="00D957DE">
            <w:r w:rsidRPr="00F161FB">
              <w:t>Ej obligatoriskt startdatum för hur gamla spärrobjekt som skall hämtas. Om angivet så returneras endast spärrar</w:t>
            </w:r>
            <w:r>
              <w:t xml:space="preserve"> och</w:t>
            </w:r>
            <w:r w:rsidR="00E703B9">
              <w:t>/</w:t>
            </w:r>
            <w:r>
              <w:t>eller tillfälliga hävningar</w:t>
            </w:r>
            <w:r w:rsidRPr="00F161FB">
              <w:t xml:space="preserve"> </w:t>
            </w:r>
            <w:r w:rsidR="00012C93">
              <w:t>lagrade</w:t>
            </w:r>
            <w:r>
              <w:t>/förändrade</w:t>
            </w:r>
            <w:r w:rsidRPr="00F161FB">
              <w:t xml:space="preserve"> </w:t>
            </w:r>
            <w:r w:rsidR="003725D5">
              <w:t xml:space="preserve">i tjänsten </w:t>
            </w:r>
            <w:r w:rsidRPr="00F161FB">
              <w:t>på eller efter denna tidpunkt.</w:t>
            </w:r>
            <w:r w:rsidR="00BB300E">
              <w:t xml:space="preserve"> </w:t>
            </w:r>
            <w:r w:rsidRPr="00F161FB">
              <w:t>Användbart vid upprepande förfrågningar och undviker att data som redan inhämtats returneras.</w:t>
            </w:r>
          </w:p>
        </w:tc>
        <w:tc>
          <w:tcPr>
            <w:tcW w:w="1322" w:type="dxa"/>
          </w:tcPr>
          <w:p w14:paraId="77D6D6CC" w14:textId="77777777" w:rsidR="00717DB8" w:rsidRPr="00F161FB" w:rsidRDefault="00072841" w:rsidP="00614CDB">
            <w:r>
              <w:t>0..1</w:t>
            </w:r>
          </w:p>
        </w:tc>
      </w:tr>
    </w:tbl>
    <w:p w14:paraId="4E702861" w14:textId="77777777" w:rsidR="0093009E" w:rsidRDefault="0093009E" w:rsidP="0093009E">
      <w:bookmarkStart w:id="5" w:name="_Toc301514897"/>
    </w:p>
    <w:p w14:paraId="3FC9EFA6" w14:textId="77777777" w:rsidR="00717DB8" w:rsidRPr="00F161FB" w:rsidRDefault="00717DB8" w:rsidP="00717DB8">
      <w:pPr>
        <w:pStyle w:val="Rubrik3"/>
      </w:pPr>
      <w:r w:rsidRPr="00F161FB">
        <w:t xml:space="preserve">Returvärde: </w:t>
      </w:r>
      <w:r w:rsidRPr="00F161FB">
        <w:rPr>
          <w:iCs/>
        </w:rPr>
        <w:t>GetAllBlocksResponse</w:t>
      </w:r>
      <w:bookmarkEnd w:id="5"/>
    </w:p>
    <w:tbl>
      <w:tblPr>
        <w:tblStyle w:val="Tabellrutnt"/>
        <w:tblW w:w="0" w:type="auto"/>
        <w:tblLayout w:type="fixed"/>
        <w:tblLook w:val="04A0" w:firstRow="1" w:lastRow="0" w:firstColumn="1" w:lastColumn="0" w:noHBand="0" w:noVBand="1"/>
      </w:tblPr>
      <w:tblGrid>
        <w:gridCol w:w="2802"/>
        <w:gridCol w:w="1417"/>
        <w:gridCol w:w="4536"/>
        <w:gridCol w:w="1322"/>
      </w:tblGrid>
      <w:tr w:rsidR="00C36E20" w:rsidRPr="00F161FB" w14:paraId="4FE337D0" w14:textId="77777777">
        <w:trPr>
          <w:trHeight w:val="384"/>
        </w:trPr>
        <w:tc>
          <w:tcPr>
            <w:tcW w:w="2802" w:type="dxa"/>
            <w:shd w:val="clear" w:color="auto" w:fill="D9D9D9" w:themeFill="background1" w:themeFillShade="D9"/>
            <w:vAlign w:val="bottom"/>
          </w:tcPr>
          <w:p w14:paraId="40FB880D" w14:textId="77777777" w:rsidR="00C36E20" w:rsidRPr="00F161FB" w:rsidRDefault="00C36E20" w:rsidP="00614CDB">
            <w:pPr>
              <w:rPr>
                <w:b/>
              </w:rPr>
            </w:pPr>
            <w:r w:rsidRPr="00F161FB">
              <w:rPr>
                <w:b/>
              </w:rPr>
              <w:t>Namn</w:t>
            </w:r>
          </w:p>
        </w:tc>
        <w:tc>
          <w:tcPr>
            <w:tcW w:w="1417" w:type="dxa"/>
            <w:shd w:val="clear" w:color="auto" w:fill="D9D9D9" w:themeFill="background1" w:themeFillShade="D9"/>
            <w:vAlign w:val="bottom"/>
          </w:tcPr>
          <w:p w14:paraId="0C9F1EE9" w14:textId="77777777" w:rsidR="00C36E20" w:rsidRPr="00F161FB" w:rsidRDefault="00C36E20" w:rsidP="00614CDB">
            <w:pPr>
              <w:rPr>
                <w:b/>
              </w:rPr>
            </w:pPr>
            <w:r w:rsidRPr="00F161FB">
              <w:rPr>
                <w:b/>
              </w:rPr>
              <w:t>Datatyp</w:t>
            </w:r>
          </w:p>
        </w:tc>
        <w:tc>
          <w:tcPr>
            <w:tcW w:w="4536" w:type="dxa"/>
            <w:shd w:val="clear" w:color="auto" w:fill="D9D9D9" w:themeFill="background1" w:themeFillShade="D9"/>
            <w:vAlign w:val="bottom"/>
          </w:tcPr>
          <w:p w14:paraId="4F718F5C" w14:textId="77777777" w:rsidR="00C36E20" w:rsidRPr="00F161FB" w:rsidRDefault="00C36E20" w:rsidP="00614CDB">
            <w:pPr>
              <w:rPr>
                <w:b/>
              </w:rPr>
            </w:pPr>
            <w:r w:rsidRPr="00F161FB">
              <w:rPr>
                <w:b/>
              </w:rPr>
              <w:t>Beskrivning</w:t>
            </w:r>
          </w:p>
        </w:tc>
        <w:tc>
          <w:tcPr>
            <w:tcW w:w="1322" w:type="dxa"/>
            <w:shd w:val="clear" w:color="auto" w:fill="D9D9D9" w:themeFill="background1" w:themeFillShade="D9"/>
            <w:vAlign w:val="bottom"/>
          </w:tcPr>
          <w:p w14:paraId="52959789" w14:textId="77777777" w:rsidR="00C36E20" w:rsidRPr="00F161FB" w:rsidRDefault="00C36E20" w:rsidP="003D7441">
            <w:pPr>
              <w:rPr>
                <w:b/>
              </w:rPr>
            </w:pPr>
            <w:r>
              <w:rPr>
                <w:b/>
              </w:rPr>
              <w:t>Kardinalitet</w:t>
            </w:r>
          </w:p>
        </w:tc>
      </w:tr>
      <w:tr w:rsidR="00C36E20" w:rsidRPr="00F161FB" w14:paraId="67B4E76A" w14:textId="77777777">
        <w:tc>
          <w:tcPr>
            <w:tcW w:w="2802" w:type="dxa"/>
          </w:tcPr>
          <w:p w14:paraId="5AE1069F" w14:textId="77777777" w:rsidR="00C36E20" w:rsidRPr="00F161FB" w:rsidRDefault="00C36E20" w:rsidP="00614CDB">
            <w:r w:rsidRPr="00F161FB">
              <w:t>Blocks</w:t>
            </w:r>
          </w:p>
        </w:tc>
        <w:tc>
          <w:tcPr>
            <w:tcW w:w="1417" w:type="dxa"/>
          </w:tcPr>
          <w:p w14:paraId="05C7D65C" w14:textId="77777777" w:rsidR="00C36E20" w:rsidRPr="00F161FB" w:rsidRDefault="00C36E20" w:rsidP="00614CDB">
            <w:r w:rsidRPr="00F161FB">
              <w:t>BlockHeaderType</w:t>
            </w:r>
          </w:p>
        </w:tc>
        <w:tc>
          <w:tcPr>
            <w:tcW w:w="4536" w:type="dxa"/>
          </w:tcPr>
          <w:p w14:paraId="5E773DAB" w14:textId="77777777" w:rsidR="00C36E20" w:rsidRPr="00F161FB" w:rsidRDefault="00C36E20" w:rsidP="00614CDB">
            <w:r w:rsidRPr="00F161FB">
              <w:t>Lista över funna spärrar som är aktiva.</w:t>
            </w:r>
          </w:p>
        </w:tc>
        <w:tc>
          <w:tcPr>
            <w:tcW w:w="1322" w:type="dxa"/>
          </w:tcPr>
          <w:p w14:paraId="1F85B672" w14:textId="77777777" w:rsidR="00C36E20" w:rsidRPr="00F161FB" w:rsidRDefault="006129FE" w:rsidP="00614CDB">
            <w:r>
              <w:t>0..*</w:t>
            </w:r>
          </w:p>
        </w:tc>
      </w:tr>
    </w:tbl>
    <w:p w14:paraId="221EA999" w14:textId="77777777" w:rsidR="000D0203" w:rsidRDefault="00533A31" w:rsidP="00073B6C">
      <w:pPr>
        <w:pStyle w:val="Rubrik2"/>
      </w:pPr>
      <w:r>
        <w:t>Regler</w:t>
      </w:r>
    </w:p>
    <w:p w14:paraId="0D5D0F21" w14:textId="77777777" w:rsidR="000D0203" w:rsidRPr="00F161FB" w:rsidRDefault="000D0203" w:rsidP="000D0203">
      <w:r>
        <w:t>Tjänsten skall åtkomstkontrollera om anropande aktör har behörighet till den vårdgivare som spärren gäller för. Om åtkomst saknas till en viss spärr skall denna undantas i svaret.</w:t>
      </w:r>
    </w:p>
    <w:p w14:paraId="461A0F79" w14:textId="77777777" w:rsidR="003D7441" w:rsidRPr="003D7441" w:rsidRDefault="003D7441" w:rsidP="005D4E11"/>
    <w:p w14:paraId="70D06E6B" w14:textId="77777777" w:rsidR="00533A31" w:rsidRDefault="00533A31" w:rsidP="00533A31">
      <w:pPr>
        <w:pStyle w:val="Rubrik2"/>
      </w:pPr>
      <w:r>
        <w:t>Tjänsteinteraktion</w:t>
      </w:r>
    </w:p>
    <w:p w14:paraId="0728FA6F" w14:textId="77777777" w:rsidR="008F6FE8" w:rsidRPr="00521F55" w:rsidRDefault="008F6FE8" w:rsidP="00521F55">
      <w:pPr>
        <w:tabs>
          <w:tab w:val="num" w:pos="720"/>
        </w:tabs>
        <w:ind w:left="720" w:hanging="360"/>
        <w:rPr>
          <w:rFonts w:ascii="Courier New" w:hAnsi="Courier New" w:cs="Courier New"/>
          <w:szCs w:val="20"/>
          <w:lang w:eastAsia="sv-SE"/>
        </w:rPr>
      </w:pPr>
      <w:r w:rsidRPr="00521F55">
        <w:rPr>
          <w:rFonts w:ascii="Courier New" w:hAnsi="Courier New" w:cs="Courier New"/>
          <w:szCs w:val="20"/>
          <w:lang w:eastAsia="sv-SE"/>
        </w:rPr>
        <w:t>GetAllBlocksInteraction</w:t>
      </w:r>
    </w:p>
    <w:p w14:paraId="4A1C15AB" w14:textId="77777777" w:rsidR="0087124D" w:rsidRPr="008F6FE8" w:rsidRDefault="0087124D" w:rsidP="00A505DE">
      <w:pPr>
        <w:pStyle w:val="Brdtext"/>
      </w:pPr>
    </w:p>
    <w:p w14:paraId="32781471" w14:textId="77777777" w:rsidR="00533A31" w:rsidRDefault="0087124D" w:rsidP="0087124D">
      <w:pPr>
        <w:ind w:left="720"/>
        <w:sectPr w:rsidR="00533A31">
          <w:pgSz w:w="11907" w:h="16839" w:code="9"/>
          <w:pgMar w:top="1440" w:right="249" w:bottom="1440" w:left="1797" w:header="709" w:footer="709" w:gutter="0"/>
          <w:cols w:space="708"/>
          <w:docGrid w:linePitch="360"/>
        </w:sectPr>
      </w:pPr>
      <w:r>
        <w:t xml:space="preserve"> </w:t>
      </w:r>
    </w:p>
    <w:p w14:paraId="43B50C4A" w14:textId="77777777" w:rsidR="006D2FD1" w:rsidRDefault="006D2FD1" w:rsidP="006D2FD1">
      <w:pPr>
        <w:pStyle w:val="Rubrik1"/>
      </w:pPr>
      <w:bookmarkStart w:id="6" w:name="_TOC19845"/>
      <w:bookmarkStart w:id="7" w:name="TOC254083426"/>
      <w:bookmarkStart w:id="8" w:name="_TOC20880"/>
      <w:bookmarkStart w:id="9" w:name="TOC254083427"/>
      <w:bookmarkStart w:id="10" w:name="_TOC23051"/>
      <w:bookmarkStart w:id="11" w:name="TOC254083428"/>
      <w:bookmarkStart w:id="12" w:name="_TOC23820"/>
      <w:bookmarkStart w:id="13" w:name="TOC254083429"/>
      <w:bookmarkStart w:id="14" w:name="_Toc181277830"/>
      <w:bookmarkEnd w:id="6"/>
      <w:bookmarkEnd w:id="7"/>
      <w:bookmarkEnd w:id="8"/>
      <w:bookmarkEnd w:id="9"/>
      <w:bookmarkEnd w:id="10"/>
      <w:bookmarkEnd w:id="11"/>
      <w:bookmarkEnd w:id="12"/>
      <w:bookmarkEnd w:id="13"/>
      <w:r w:rsidRPr="00F161FB">
        <w:lastRenderedPageBreak/>
        <w:t>GetBlocksForPatient</w:t>
      </w:r>
      <w:bookmarkEnd w:id="14"/>
    </w:p>
    <w:p w14:paraId="13A5598A" w14:textId="77777777" w:rsidR="006D2FD1" w:rsidRDefault="006D2FD1" w:rsidP="006D2FD1">
      <w:r w:rsidRPr="00F161FB">
        <w:t xml:space="preserve">Denna </w:t>
      </w:r>
      <w:r w:rsidR="00BB477E">
        <w:t>tjänst</w:t>
      </w:r>
      <w:r w:rsidR="00BB477E" w:rsidRPr="00F161FB">
        <w:t xml:space="preserve"> </w:t>
      </w:r>
      <w:r w:rsidRPr="00F161FB">
        <w:t xml:space="preserve">returnerar alla </w:t>
      </w:r>
      <w:r>
        <w:t xml:space="preserve">nationellt kända/lagrade </w:t>
      </w:r>
      <w:r w:rsidRPr="00F161FB">
        <w:t>spärrar för en viss patient,</w:t>
      </w:r>
      <w:r>
        <w:t xml:space="preserve"> samt</w:t>
      </w:r>
      <w:r w:rsidRPr="00F161FB">
        <w:t xml:space="preserve"> för viss organisation eller oavsett organisation. </w:t>
      </w:r>
      <w:r>
        <w:t xml:space="preserve">Endast aktiva och giltiga spärrar returneras. </w:t>
      </w:r>
      <w:r w:rsidRPr="00F161FB">
        <w:t xml:space="preserve">Varje spärr innehåller också eventuella tillfälliga hävningar, om </w:t>
      </w:r>
      <w:r>
        <w:t xml:space="preserve">aktiva </w:t>
      </w:r>
      <w:r w:rsidRPr="00F161FB">
        <w:t xml:space="preserve">sådana finns. </w:t>
      </w:r>
      <w:r>
        <w:t xml:space="preserve">Övrig funktionalitet är densamma som för </w:t>
      </w:r>
      <w:r w:rsidRPr="00731988">
        <w:rPr>
          <w:i/>
        </w:rPr>
        <w:t>GetAllBlocksInteraction</w:t>
      </w:r>
      <w:r>
        <w:t>.</w:t>
      </w:r>
    </w:p>
    <w:p w14:paraId="4968B0C4" w14:textId="77777777" w:rsidR="00B3333E" w:rsidRPr="00F161FB" w:rsidRDefault="00B3333E" w:rsidP="006D2FD1"/>
    <w:p w14:paraId="50521A6E" w14:textId="77777777" w:rsidR="00072841" w:rsidRDefault="00072841" w:rsidP="00072841">
      <w:pPr>
        <w:pStyle w:val="Rubrik2"/>
      </w:pPr>
      <w:r>
        <w:t>Frivillighet</w:t>
      </w:r>
    </w:p>
    <w:p w14:paraId="78CCD5E2" w14:textId="77777777" w:rsidR="00072841" w:rsidRPr="00AD41EC" w:rsidRDefault="00AC0D90" w:rsidP="00A505DE">
      <w:pPr>
        <w:pStyle w:val="Brdtext"/>
      </w:pPr>
      <w:r>
        <w:t>Obligatoriskt</w:t>
      </w:r>
    </w:p>
    <w:p w14:paraId="65363CD4" w14:textId="77777777" w:rsidR="00072841" w:rsidRDefault="00072841" w:rsidP="00072841">
      <w:pPr>
        <w:pStyle w:val="Rubrik2"/>
      </w:pPr>
      <w:r>
        <w:t>Version</w:t>
      </w:r>
    </w:p>
    <w:p w14:paraId="6CC8896C" w14:textId="77777777" w:rsidR="00072841" w:rsidRPr="00C55071" w:rsidRDefault="00072841" w:rsidP="00A505DE">
      <w:pPr>
        <w:pStyle w:val="Brdtext"/>
      </w:pPr>
      <w:r>
        <w:t>1.0</w:t>
      </w:r>
    </w:p>
    <w:p w14:paraId="644CF077" w14:textId="77777777" w:rsidR="00072841" w:rsidRDefault="00072841" w:rsidP="00072841">
      <w:pPr>
        <w:pStyle w:val="Rubrik2"/>
      </w:pPr>
      <w:r>
        <w:t>SLA-krav</w:t>
      </w:r>
    </w:p>
    <w:p w14:paraId="76B1E55C" w14:textId="77777777" w:rsidR="00072841" w:rsidRPr="00566C35" w:rsidRDefault="00072841" w:rsidP="00A505DE">
      <w:pPr>
        <w:pStyle w:val="Brdtext"/>
      </w:pPr>
      <w:r>
        <w:t>Inledande beskrivning</w:t>
      </w:r>
    </w:p>
    <w:p w14:paraId="21B8FC5A" w14:textId="77777777" w:rsidR="00072841" w:rsidRDefault="00072841" w:rsidP="00072841"/>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072841" w:rsidRPr="00D957CA" w14:paraId="583B4537" w14:textId="77777777">
        <w:tc>
          <w:tcPr>
            <w:tcW w:w="3156" w:type="dxa"/>
          </w:tcPr>
          <w:p w14:paraId="50B5BAF9" w14:textId="77777777" w:rsidR="00072841" w:rsidRPr="00D957CA" w:rsidRDefault="00072841" w:rsidP="00614CDB">
            <w:pPr>
              <w:rPr>
                <w:b/>
              </w:rPr>
            </w:pPr>
            <w:r>
              <w:rPr>
                <w:b/>
              </w:rPr>
              <w:t>Kategori</w:t>
            </w:r>
          </w:p>
        </w:tc>
        <w:tc>
          <w:tcPr>
            <w:tcW w:w="3853" w:type="dxa"/>
          </w:tcPr>
          <w:p w14:paraId="66D2B7B9" w14:textId="77777777" w:rsidR="00072841" w:rsidRPr="00D957CA" w:rsidRDefault="00072841" w:rsidP="00614CDB">
            <w:pPr>
              <w:rPr>
                <w:b/>
              </w:rPr>
            </w:pPr>
            <w:r>
              <w:rPr>
                <w:b/>
              </w:rPr>
              <w:t>Värde</w:t>
            </w:r>
          </w:p>
        </w:tc>
        <w:tc>
          <w:tcPr>
            <w:tcW w:w="2205" w:type="dxa"/>
          </w:tcPr>
          <w:p w14:paraId="3CDF292C" w14:textId="77777777" w:rsidR="00072841" w:rsidRPr="00D957CA" w:rsidRDefault="00072841" w:rsidP="00614CDB">
            <w:pPr>
              <w:rPr>
                <w:b/>
              </w:rPr>
            </w:pPr>
            <w:r>
              <w:rPr>
                <w:b/>
              </w:rPr>
              <w:t>Kommentar</w:t>
            </w:r>
          </w:p>
        </w:tc>
      </w:tr>
      <w:tr w:rsidR="00072841" w14:paraId="7EF521FC" w14:textId="77777777">
        <w:tc>
          <w:tcPr>
            <w:tcW w:w="3156" w:type="dxa"/>
          </w:tcPr>
          <w:p w14:paraId="74DB2CB6" w14:textId="77777777" w:rsidR="00072841" w:rsidRPr="000B4BFF" w:rsidRDefault="00072841" w:rsidP="00614CDB">
            <w:r>
              <w:t>Svarstid</w:t>
            </w:r>
          </w:p>
        </w:tc>
        <w:tc>
          <w:tcPr>
            <w:tcW w:w="3853" w:type="dxa"/>
          </w:tcPr>
          <w:p w14:paraId="174F4B3D" w14:textId="77777777" w:rsidR="00072841" w:rsidRPr="000B4BFF" w:rsidRDefault="00072841" w:rsidP="00614CDB"/>
        </w:tc>
        <w:tc>
          <w:tcPr>
            <w:tcW w:w="2205" w:type="dxa"/>
          </w:tcPr>
          <w:p w14:paraId="58062638" w14:textId="77777777" w:rsidR="00072841" w:rsidRPr="000B4BFF" w:rsidRDefault="00072841" w:rsidP="00614CDB"/>
        </w:tc>
      </w:tr>
      <w:tr w:rsidR="00072841" w14:paraId="5AC56456" w14:textId="77777777">
        <w:tc>
          <w:tcPr>
            <w:tcW w:w="3156" w:type="dxa"/>
          </w:tcPr>
          <w:p w14:paraId="1D25B31D" w14:textId="77777777" w:rsidR="00072841" w:rsidRPr="000B4BFF" w:rsidRDefault="00072841" w:rsidP="00614CDB">
            <w:r>
              <w:t>Tillgänglighet</w:t>
            </w:r>
          </w:p>
        </w:tc>
        <w:tc>
          <w:tcPr>
            <w:tcW w:w="3853" w:type="dxa"/>
          </w:tcPr>
          <w:p w14:paraId="4A552F09" w14:textId="77777777" w:rsidR="00072841" w:rsidRPr="000B4BFF" w:rsidRDefault="00072841" w:rsidP="00614CDB"/>
        </w:tc>
        <w:tc>
          <w:tcPr>
            <w:tcW w:w="2205" w:type="dxa"/>
          </w:tcPr>
          <w:p w14:paraId="40FA3B65" w14:textId="77777777" w:rsidR="00072841" w:rsidRPr="000B4BFF" w:rsidRDefault="00072841" w:rsidP="00614CDB"/>
        </w:tc>
      </w:tr>
      <w:tr w:rsidR="00072841" w14:paraId="22740D4F" w14:textId="77777777">
        <w:tc>
          <w:tcPr>
            <w:tcW w:w="3156" w:type="dxa"/>
          </w:tcPr>
          <w:p w14:paraId="61A71E7E" w14:textId="77777777" w:rsidR="00072841" w:rsidRDefault="00072841" w:rsidP="00614CDB">
            <w:r>
              <w:t>Last</w:t>
            </w:r>
          </w:p>
        </w:tc>
        <w:tc>
          <w:tcPr>
            <w:tcW w:w="3853" w:type="dxa"/>
          </w:tcPr>
          <w:p w14:paraId="6349AD26" w14:textId="77777777" w:rsidR="00072841" w:rsidRPr="000B4BFF" w:rsidRDefault="00072841" w:rsidP="00614CDB"/>
        </w:tc>
        <w:tc>
          <w:tcPr>
            <w:tcW w:w="2205" w:type="dxa"/>
          </w:tcPr>
          <w:p w14:paraId="1C8481CB" w14:textId="77777777" w:rsidR="00072841" w:rsidRPr="000B4BFF" w:rsidRDefault="00072841" w:rsidP="00614CDB"/>
        </w:tc>
      </w:tr>
      <w:tr w:rsidR="00072841" w14:paraId="0FBF778D" w14:textId="77777777">
        <w:tc>
          <w:tcPr>
            <w:tcW w:w="3156" w:type="dxa"/>
          </w:tcPr>
          <w:p w14:paraId="592F4AE4" w14:textId="77777777" w:rsidR="00072841" w:rsidRDefault="00072841" w:rsidP="00614CDB">
            <w:r>
              <w:t>Aktualitet</w:t>
            </w:r>
          </w:p>
        </w:tc>
        <w:tc>
          <w:tcPr>
            <w:tcW w:w="3853" w:type="dxa"/>
          </w:tcPr>
          <w:p w14:paraId="0658F9B4" w14:textId="77777777" w:rsidR="00875CA0" w:rsidRPr="007F1F4F" w:rsidRDefault="00875CA0" w:rsidP="00875CA0">
            <w:r w:rsidRPr="007F1F4F">
              <w:t>Grundprincipen är att de senast registrerade spärruppgifterna i spärrtjänsten returneras, på den lokala respektive nationella nivån.</w:t>
            </w:r>
          </w:p>
          <w:p w14:paraId="1E701EF2" w14:textId="77777777" w:rsidR="00875CA0" w:rsidRPr="007F1F4F" w:rsidRDefault="00875CA0" w:rsidP="00875CA0"/>
          <w:p w14:paraId="4E5FF85D" w14:textId="77777777" w:rsidR="00875CA0" w:rsidRPr="007F1F4F" w:rsidRDefault="00875CA0" w:rsidP="00875CA0">
            <w:r w:rsidRPr="007F1F4F">
              <w:t xml:space="preserve">Tjänsten tillåts av tillgänglighetsskäl att returnera tidigare hämtat (mellanlagrat) spärrunderlag från nationell spärrtjänst. </w:t>
            </w:r>
          </w:p>
          <w:p w14:paraId="52C7E871" w14:textId="0E4CD842" w:rsidR="00072841" w:rsidRPr="000B4BFF" w:rsidRDefault="00875CA0" w:rsidP="007F1F4F">
            <w:r w:rsidRPr="007F1F4F">
              <w:t xml:space="preserve">Det skall i så fall kunna konfigureras i tjänsten hur länge underlag får sparas, vilket då anges i SLA. Tjänsten ska returnera felkod om inte tillräckligt </w:t>
            </w:r>
            <w:r w:rsidR="007F1F4F" w:rsidRPr="007F1F4F">
              <w:t xml:space="preserve">aktuellt </w:t>
            </w:r>
            <w:r w:rsidRPr="007F1F4F">
              <w:t>underlag kan returneras</w:t>
            </w:r>
            <w:r w:rsidR="007F1F4F">
              <w:t>.</w:t>
            </w:r>
          </w:p>
        </w:tc>
        <w:tc>
          <w:tcPr>
            <w:tcW w:w="2205" w:type="dxa"/>
          </w:tcPr>
          <w:p w14:paraId="5A2D1D07" w14:textId="77777777" w:rsidR="00072841" w:rsidRPr="000B4BFF" w:rsidRDefault="00072841" w:rsidP="00614CDB"/>
        </w:tc>
      </w:tr>
    </w:tbl>
    <w:p w14:paraId="3F5A262D" w14:textId="77777777" w:rsidR="00072841" w:rsidRPr="00A5731E" w:rsidRDefault="00072841" w:rsidP="00072841"/>
    <w:p w14:paraId="007770E8" w14:textId="77777777" w:rsidR="00C06E77" w:rsidRPr="00F161FB" w:rsidRDefault="00C06E77" w:rsidP="00C06E77">
      <w:pPr>
        <w:pStyle w:val="Rubrik3"/>
      </w:pPr>
      <w:bookmarkStart w:id="15" w:name="_Toc301514899"/>
      <w:r w:rsidRPr="00F161FB">
        <w:t xml:space="preserve">Inparameter: </w:t>
      </w:r>
      <w:r w:rsidRPr="00F161FB">
        <w:rPr>
          <w:iCs/>
        </w:rPr>
        <w:t>GetBlocksForPatient</w:t>
      </w:r>
      <w:bookmarkEnd w:id="15"/>
    </w:p>
    <w:tbl>
      <w:tblPr>
        <w:tblStyle w:val="Tabellrutnt"/>
        <w:tblW w:w="0" w:type="auto"/>
        <w:tblLook w:val="04A0" w:firstRow="1" w:lastRow="0" w:firstColumn="1" w:lastColumn="0" w:noHBand="0" w:noVBand="1"/>
      </w:tblPr>
      <w:tblGrid>
        <w:gridCol w:w="2805"/>
        <w:gridCol w:w="1358"/>
        <w:gridCol w:w="4167"/>
        <w:gridCol w:w="1382"/>
      </w:tblGrid>
      <w:tr w:rsidR="00361555" w:rsidRPr="00F161FB" w14:paraId="2C763519" w14:textId="77777777">
        <w:trPr>
          <w:trHeight w:val="384"/>
        </w:trPr>
        <w:tc>
          <w:tcPr>
            <w:tcW w:w="2805" w:type="dxa"/>
            <w:shd w:val="clear" w:color="auto" w:fill="D9D9D9" w:themeFill="background1" w:themeFillShade="D9"/>
            <w:vAlign w:val="bottom"/>
          </w:tcPr>
          <w:p w14:paraId="01331E9F" w14:textId="77777777" w:rsidR="00361555" w:rsidRPr="00F161FB" w:rsidRDefault="00361555" w:rsidP="00614CDB">
            <w:pPr>
              <w:rPr>
                <w:b/>
              </w:rPr>
            </w:pPr>
            <w:r w:rsidRPr="00F161FB">
              <w:rPr>
                <w:b/>
              </w:rPr>
              <w:t>Namn</w:t>
            </w:r>
          </w:p>
        </w:tc>
        <w:tc>
          <w:tcPr>
            <w:tcW w:w="1358" w:type="dxa"/>
            <w:shd w:val="clear" w:color="auto" w:fill="D9D9D9" w:themeFill="background1" w:themeFillShade="D9"/>
            <w:vAlign w:val="bottom"/>
          </w:tcPr>
          <w:p w14:paraId="212A5EEE" w14:textId="77777777" w:rsidR="00361555" w:rsidRPr="00F161FB" w:rsidRDefault="00361555" w:rsidP="00614CDB">
            <w:pPr>
              <w:rPr>
                <w:b/>
              </w:rPr>
            </w:pPr>
            <w:r w:rsidRPr="00F161FB">
              <w:rPr>
                <w:b/>
              </w:rPr>
              <w:t>Datatyp</w:t>
            </w:r>
          </w:p>
        </w:tc>
        <w:tc>
          <w:tcPr>
            <w:tcW w:w="4167" w:type="dxa"/>
            <w:shd w:val="clear" w:color="auto" w:fill="D9D9D9" w:themeFill="background1" w:themeFillShade="D9"/>
            <w:vAlign w:val="bottom"/>
          </w:tcPr>
          <w:p w14:paraId="71889308" w14:textId="77777777" w:rsidR="00361555" w:rsidRPr="00F161FB" w:rsidRDefault="00361555" w:rsidP="00614CDB">
            <w:pPr>
              <w:rPr>
                <w:b/>
              </w:rPr>
            </w:pPr>
            <w:r w:rsidRPr="00F161FB">
              <w:rPr>
                <w:b/>
              </w:rPr>
              <w:t>Beskrivning</w:t>
            </w:r>
          </w:p>
        </w:tc>
        <w:tc>
          <w:tcPr>
            <w:tcW w:w="1382" w:type="dxa"/>
            <w:shd w:val="clear" w:color="auto" w:fill="D9D9D9" w:themeFill="background1" w:themeFillShade="D9"/>
            <w:vAlign w:val="bottom"/>
          </w:tcPr>
          <w:p w14:paraId="1F7D7ECD" w14:textId="77777777" w:rsidR="00361555" w:rsidRPr="00F161FB" w:rsidRDefault="00361555" w:rsidP="00361555">
            <w:pPr>
              <w:rPr>
                <w:b/>
              </w:rPr>
            </w:pPr>
            <w:r>
              <w:rPr>
                <w:b/>
              </w:rPr>
              <w:t>Kardinalitet</w:t>
            </w:r>
          </w:p>
        </w:tc>
      </w:tr>
      <w:tr w:rsidR="00361555" w:rsidRPr="00F161FB" w14:paraId="5A67A10A" w14:textId="77777777">
        <w:tc>
          <w:tcPr>
            <w:tcW w:w="2805" w:type="dxa"/>
          </w:tcPr>
          <w:p w14:paraId="4DDFC384" w14:textId="77777777" w:rsidR="00361555" w:rsidRPr="00F161FB" w:rsidRDefault="00361555" w:rsidP="00614CDB">
            <w:r w:rsidRPr="00F161FB">
              <w:rPr>
                <w:iCs/>
              </w:rPr>
              <w:t>SocialSecurityNumber</w:t>
            </w:r>
          </w:p>
        </w:tc>
        <w:tc>
          <w:tcPr>
            <w:tcW w:w="1358" w:type="dxa"/>
          </w:tcPr>
          <w:p w14:paraId="1C5C8B14" w14:textId="77777777" w:rsidR="00361555" w:rsidRPr="00F161FB" w:rsidRDefault="00361555" w:rsidP="00614CDB">
            <w:r w:rsidRPr="00F161FB">
              <w:t>string</w:t>
            </w:r>
          </w:p>
        </w:tc>
        <w:tc>
          <w:tcPr>
            <w:tcW w:w="4167" w:type="dxa"/>
          </w:tcPr>
          <w:p w14:paraId="255035DD" w14:textId="77777777" w:rsidR="00361555" w:rsidRPr="00F161FB" w:rsidRDefault="00361555" w:rsidP="00614CDB">
            <w:r w:rsidRPr="00F161FB">
              <w:t>Personnummer på patienten vars spärrar skall hämtas.</w:t>
            </w:r>
          </w:p>
        </w:tc>
        <w:tc>
          <w:tcPr>
            <w:tcW w:w="1382" w:type="dxa"/>
          </w:tcPr>
          <w:p w14:paraId="112F3096" w14:textId="77777777" w:rsidR="00361555" w:rsidRPr="00F161FB" w:rsidRDefault="00FD3CB8" w:rsidP="00614CDB">
            <w:r>
              <w:t>1</w:t>
            </w:r>
          </w:p>
        </w:tc>
      </w:tr>
      <w:tr w:rsidR="00361555" w:rsidRPr="00F161FB" w14:paraId="163C0AC4" w14:textId="77777777">
        <w:tc>
          <w:tcPr>
            <w:tcW w:w="2805" w:type="dxa"/>
          </w:tcPr>
          <w:p w14:paraId="5499DF76" w14:textId="77777777" w:rsidR="00361555" w:rsidRPr="00F161FB" w:rsidRDefault="00361555" w:rsidP="00614CDB">
            <w:pPr>
              <w:rPr>
                <w:iCs/>
              </w:rPr>
            </w:pPr>
            <w:r w:rsidRPr="00F161FB">
              <w:rPr>
                <w:iCs/>
              </w:rPr>
              <w:t>CareProviderHsaIds</w:t>
            </w:r>
          </w:p>
        </w:tc>
        <w:tc>
          <w:tcPr>
            <w:tcW w:w="1358" w:type="dxa"/>
          </w:tcPr>
          <w:p w14:paraId="2E1EA21C" w14:textId="77777777" w:rsidR="00361555" w:rsidRPr="00F161FB" w:rsidRDefault="00361555" w:rsidP="00614CDB">
            <w:r w:rsidRPr="00F161FB">
              <w:t>string</w:t>
            </w:r>
          </w:p>
        </w:tc>
        <w:tc>
          <w:tcPr>
            <w:tcW w:w="4167" w:type="dxa"/>
          </w:tcPr>
          <w:p w14:paraId="683DE9C1" w14:textId="77777777" w:rsidR="00361555" w:rsidRPr="00F161FB" w:rsidRDefault="00361555" w:rsidP="00614CDB">
            <w:r w:rsidRPr="00F161FB">
              <w:t xml:space="preserve">Ej obligatorisk lista med HSA-id på de vårdgivare vars spärrar skall hämtas. Om detta utelämnas så hämtas </w:t>
            </w:r>
            <w:r>
              <w:t xml:space="preserve">patientens </w:t>
            </w:r>
            <w:r w:rsidRPr="00F161FB">
              <w:rPr>
                <w:b/>
                <w:i/>
              </w:rPr>
              <w:t>alla</w:t>
            </w:r>
            <w:r w:rsidRPr="00F161FB">
              <w:t xml:space="preserve"> spärrar</w:t>
            </w:r>
            <w:r>
              <w:t xml:space="preserve"> </w:t>
            </w:r>
            <w:r w:rsidRPr="00F161FB">
              <w:t>oavsett organisationstillhörigh</w:t>
            </w:r>
            <w:r>
              <w:t>et.</w:t>
            </w:r>
          </w:p>
        </w:tc>
        <w:tc>
          <w:tcPr>
            <w:tcW w:w="1382" w:type="dxa"/>
          </w:tcPr>
          <w:p w14:paraId="2A3D8C4C" w14:textId="77777777" w:rsidR="00361555" w:rsidRPr="00F161FB" w:rsidRDefault="001F5319" w:rsidP="00614CDB">
            <w:r>
              <w:t>0..*</w:t>
            </w:r>
          </w:p>
        </w:tc>
      </w:tr>
      <w:tr w:rsidR="00361555" w:rsidRPr="00F161FB" w14:paraId="268EBECF" w14:textId="77777777">
        <w:tc>
          <w:tcPr>
            <w:tcW w:w="2805" w:type="dxa"/>
          </w:tcPr>
          <w:p w14:paraId="1875BBCD" w14:textId="77777777" w:rsidR="00361555" w:rsidRPr="00F161FB" w:rsidRDefault="00361555" w:rsidP="00614CDB">
            <w:r w:rsidRPr="00F161FB">
              <w:rPr>
                <w:iCs/>
              </w:rPr>
              <w:t>GetSocialSecurityNumbersOnly</w:t>
            </w:r>
          </w:p>
        </w:tc>
        <w:tc>
          <w:tcPr>
            <w:tcW w:w="1358" w:type="dxa"/>
          </w:tcPr>
          <w:p w14:paraId="77B25C98" w14:textId="77777777" w:rsidR="00361555" w:rsidRPr="00F161FB" w:rsidRDefault="00361555" w:rsidP="00614CDB">
            <w:r w:rsidRPr="00F161FB">
              <w:t>boolean</w:t>
            </w:r>
          </w:p>
        </w:tc>
        <w:tc>
          <w:tcPr>
            <w:tcW w:w="4167" w:type="dxa"/>
          </w:tcPr>
          <w:p w14:paraId="10972B1B" w14:textId="77777777" w:rsidR="00361555" w:rsidRPr="00F161FB" w:rsidRDefault="00361555" w:rsidP="00614CDB">
            <w:commentRangeStart w:id="16"/>
            <w:r w:rsidRPr="00F161FB">
              <w:t>Anger om endast personnummer skall returneras, eller komplett spärrdata.</w:t>
            </w:r>
            <w:commentRangeEnd w:id="16"/>
            <w:r w:rsidR="006F4C5D">
              <w:rPr>
                <w:rStyle w:val="Kommentarsreferens"/>
                <w:rFonts w:ascii="Arial" w:hAnsi="Arial"/>
                <w:i/>
                <w:noProof w:val="0"/>
                <w:lang w:val="en-GB"/>
              </w:rPr>
              <w:commentReference w:id="16"/>
            </w:r>
          </w:p>
        </w:tc>
        <w:tc>
          <w:tcPr>
            <w:tcW w:w="1382" w:type="dxa"/>
          </w:tcPr>
          <w:p w14:paraId="125D7644" w14:textId="77777777" w:rsidR="00361555" w:rsidRPr="00F161FB" w:rsidRDefault="00812411" w:rsidP="00614CDB">
            <w:r>
              <w:t>1</w:t>
            </w:r>
          </w:p>
        </w:tc>
      </w:tr>
    </w:tbl>
    <w:p w14:paraId="4D3AD634" w14:textId="77777777" w:rsidR="00C06E77" w:rsidRPr="00F161FB" w:rsidRDefault="00C06E77" w:rsidP="00C06E77"/>
    <w:p w14:paraId="65385BE9" w14:textId="77777777" w:rsidR="00C06E77" w:rsidRPr="00F161FB" w:rsidRDefault="00C06E77" w:rsidP="00C06E77">
      <w:pPr>
        <w:pStyle w:val="Rubrik3"/>
      </w:pPr>
      <w:bookmarkStart w:id="17" w:name="_Toc301514900"/>
      <w:r w:rsidRPr="00F161FB">
        <w:t xml:space="preserve">Returvärde: </w:t>
      </w:r>
      <w:r w:rsidRPr="00F161FB">
        <w:rPr>
          <w:iCs/>
        </w:rPr>
        <w:t>GetBlocksForPatientResponse</w:t>
      </w:r>
      <w:bookmarkEnd w:id="17"/>
    </w:p>
    <w:tbl>
      <w:tblPr>
        <w:tblStyle w:val="Tabellrutnt"/>
        <w:tblW w:w="0" w:type="auto"/>
        <w:tblLayout w:type="fixed"/>
        <w:tblLook w:val="04A0" w:firstRow="1" w:lastRow="0" w:firstColumn="1" w:lastColumn="0" w:noHBand="0" w:noVBand="1"/>
      </w:tblPr>
      <w:tblGrid>
        <w:gridCol w:w="2802"/>
        <w:gridCol w:w="1417"/>
        <w:gridCol w:w="4111"/>
        <w:gridCol w:w="1382"/>
      </w:tblGrid>
      <w:tr w:rsidR="00EE38A1" w:rsidRPr="00F161FB" w14:paraId="54D0E7A4" w14:textId="77777777">
        <w:trPr>
          <w:trHeight w:val="384"/>
        </w:trPr>
        <w:tc>
          <w:tcPr>
            <w:tcW w:w="2802" w:type="dxa"/>
            <w:shd w:val="clear" w:color="auto" w:fill="D9D9D9" w:themeFill="background1" w:themeFillShade="D9"/>
            <w:vAlign w:val="bottom"/>
          </w:tcPr>
          <w:p w14:paraId="3E2ADD60" w14:textId="77777777" w:rsidR="00EE38A1" w:rsidRPr="00F161FB" w:rsidRDefault="00EE38A1" w:rsidP="00614CDB">
            <w:pPr>
              <w:rPr>
                <w:b/>
              </w:rPr>
            </w:pPr>
            <w:r w:rsidRPr="00F161FB">
              <w:rPr>
                <w:b/>
              </w:rPr>
              <w:t>Namn</w:t>
            </w:r>
          </w:p>
        </w:tc>
        <w:tc>
          <w:tcPr>
            <w:tcW w:w="1417" w:type="dxa"/>
            <w:shd w:val="clear" w:color="auto" w:fill="D9D9D9" w:themeFill="background1" w:themeFillShade="D9"/>
            <w:vAlign w:val="bottom"/>
          </w:tcPr>
          <w:p w14:paraId="0D7B7CA7" w14:textId="77777777" w:rsidR="00EE38A1" w:rsidRPr="00F161FB" w:rsidRDefault="00EE38A1" w:rsidP="00614CDB">
            <w:pPr>
              <w:rPr>
                <w:b/>
              </w:rPr>
            </w:pPr>
            <w:r w:rsidRPr="00F161FB">
              <w:rPr>
                <w:b/>
              </w:rPr>
              <w:t>Datatyp</w:t>
            </w:r>
          </w:p>
        </w:tc>
        <w:tc>
          <w:tcPr>
            <w:tcW w:w="4111" w:type="dxa"/>
            <w:shd w:val="clear" w:color="auto" w:fill="D9D9D9" w:themeFill="background1" w:themeFillShade="D9"/>
            <w:vAlign w:val="bottom"/>
          </w:tcPr>
          <w:p w14:paraId="5569BECD" w14:textId="77777777" w:rsidR="00EE38A1" w:rsidRPr="00F161FB" w:rsidRDefault="00EE38A1" w:rsidP="00614CDB">
            <w:pPr>
              <w:rPr>
                <w:b/>
              </w:rPr>
            </w:pPr>
            <w:r w:rsidRPr="00F161FB">
              <w:rPr>
                <w:b/>
              </w:rPr>
              <w:t>Beskrivning</w:t>
            </w:r>
          </w:p>
        </w:tc>
        <w:tc>
          <w:tcPr>
            <w:tcW w:w="1382" w:type="dxa"/>
            <w:shd w:val="clear" w:color="auto" w:fill="D9D9D9" w:themeFill="background1" w:themeFillShade="D9"/>
            <w:vAlign w:val="bottom"/>
          </w:tcPr>
          <w:p w14:paraId="54C997C9" w14:textId="77777777" w:rsidR="00EE38A1" w:rsidRPr="00F161FB" w:rsidRDefault="00EE38A1" w:rsidP="00EE38A1">
            <w:pPr>
              <w:rPr>
                <w:b/>
              </w:rPr>
            </w:pPr>
            <w:r>
              <w:rPr>
                <w:b/>
              </w:rPr>
              <w:t>Kardinalitet</w:t>
            </w:r>
          </w:p>
        </w:tc>
      </w:tr>
      <w:tr w:rsidR="00EE38A1" w:rsidRPr="00F161FB" w14:paraId="318910DE" w14:textId="77777777">
        <w:tc>
          <w:tcPr>
            <w:tcW w:w="2802" w:type="dxa"/>
          </w:tcPr>
          <w:p w14:paraId="6D534E73" w14:textId="77777777" w:rsidR="00EE38A1" w:rsidRPr="00F161FB" w:rsidRDefault="00EE38A1" w:rsidP="00614CDB">
            <w:r w:rsidRPr="00F161FB">
              <w:lastRenderedPageBreak/>
              <w:t>Blocks</w:t>
            </w:r>
          </w:p>
        </w:tc>
        <w:tc>
          <w:tcPr>
            <w:tcW w:w="1417" w:type="dxa"/>
          </w:tcPr>
          <w:p w14:paraId="2FF583BF" w14:textId="77777777" w:rsidR="00EE38A1" w:rsidRPr="00F161FB" w:rsidRDefault="00EE38A1" w:rsidP="00614CDB">
            <w:r w:rsidRPr="00F161FB">
              <w:t>BlockHeaderType</w:t>
            </w:r>
          </w:p>
        </w:tc>
        <w:tc>
          <w:tcPr>
            <w:tcW w:w="4111" w:type="dxa"/>
          </w:tcPr>
          <w:p w14:paraId="78CBF480" w14:textId="77777777" w:rsidR="00EE38A1" w:rsidRPr="00F161FB" w:rsidRDefault="00EE38A1" w:rsidP="00614CDB">
            <w:r w:rsidRPr="00F161FB">
              <w:t>Lista över funna spärrar som är aktiva.</w:t>
            </w:r>
          </w:p>
        </w:tc>
        <w:tc>
          <w:tcPr>
            <w:tcW w:w="1382" w:type="dxa"/>
          </w:tcPr>
          <w:p w14:paraId="436FC298" w14:textId="77777777" w:rsidR="00EE38A1" w:rsidRPr="00F161FB" w:rsidRDefault="00EE38A1" w:rsidP="00614CDB">
            <w:r>
              <w:t>0..*</w:t>
            </w:r>
          </w:p>
        </w:tc>
      </w:tr>
    </w:tbl>
    <w:p w14:paraId="7258F1B5" w14:textId="77777777" w:rsidR="00072841" w:rsidRDefault="00072841" w:rsidP="00072841">
      <w:pPr>
        <w:pStyle w:val="Rubrik2"/>
      </w:pPr>
      <w:r>
        <w:t>Regler</w:t>
      </w:r>
    </w:p>
    <w:p w14:paraId="593D9D85" w14:textId="77777777" w:rsidR="000D0203" w:rsidRPr="007F1F39" w:rsidRDefault="000D0203" w:rsidP="00073B6C">
      <w:r>
        <w:t>Tjänsten skall åtkomstkontrollera om anropande aktör har behörighet till den vårdgivare som spärren gäller för. Om åtkomst saknas till en viss spärr skall denna untandas i svaret.</w:t>
      </w:r>
    </w:p>
    <w:p w14:paraId="2BD0DF65" w14:textId="77777777" w:rsidR="00072841" w:rsidRPr="003D7441" w:rsidRDefault="00072841" w:rsidP="00072841"/>
    <w:p w14:paraId="0716E4A3" w14:textId="77777777" w:rsidR="00072841" w:rsidRDefault="00072841" w:rsidP="00072841">
      <w:pPr>
        <w:pStyle w:val="Rubrik2"/>
      </w:pPr>
      <w:r>
        <w:t>Tjänsteinteraktion</w:t>
      </w:r>
    </w:p>
    <w:p w14:paraId="144DE482" w14:textId="77777777" w:rsidR="00072841" w:rsidRDefault="007C78DF" w:rsidP="00072841">
      <w:pPr>
        <w:tabs>
          <w:tab w:val="num" w:pos="720"/>
        </w:tabs>
        <w:ind w:left="720" w:hanging="360"/>
        <w:rPr>
          <w:rFonts w:ascii="Courier New" w:hAnsi="Courier New" w:cs="Courier New"/>
          <w:szCs w:val="20"/>
          <w:lang w:eastAsia="sv-SE"/>
        </w:rPr>
      </w:pPr>
      <w:r>
        <w:rPr>
          <w:rFonts w:ascii="Courier New" w:hAnsi="Courier New" w:cs="Courier New"/>
          <w:szCs w:val="20"/>
          <w:lang w:eastAsia="sv-SE"/>
        </w:rPr>
        <w:t>GetBlocksForPatient</w:t>
      </w:r>
      <w:r w:rsidR="00072841" w:rsidRPr="00521F55">
        <w:rPr>
          <w:rFonts w:ascii="Courier New" w:hAnsi="Courier New" w:cs="Courier New"/>
          <w:szCs w:val="20"/>
          <w:lang w:eastAsia="sv-SE"/>
        </w:rPr>
        <w:t>Interaction</w:t>
      </w:r>
    </w:p>
    <w:p w14:paraId="0B4417E9" w14:textId="77777777" w:rsidR="000753FC" w:rsidRDefault="000753FC">
      <w:pPr>
        <w:rPr>
          <w:rFonts w:ascii="Courier New" w:hAnsi="Courier New" w:cs="Courier New"/>
          <w:szCs w:val="20"/>
          <w:lang w:eastAsia="sv-SE"/>
        </w:rPr>
      </w:pPr>
      <w:r>
        <w:rPr>
          <w:rFonts w:ascii="Courier New" w:hAnsi="Courier New" w:cs="Courier New"/>
          <w:szCs w:val="20"/>
          <w:lang w:eastAsia="sv-SE"/>
        </w:rPr>
        <w:br w:type="page"/>
      </w:r>
    </w:p>
    <w:p w14:paraId="4E560076" w14:textId="77777777" w:rsidR="004628F4" w:rsidRPr="00F161FB" w:rsidRDefault="004628F4" w:rsidP="004628F4">
      <w:pPr>
        <w:pStyle w:val="Rubrik1"/>
      </w:pPr>
      <w:bookmarkStart w:id="18" w:name="_Toc301514901"/>
      <w:bookmarkStart w:id="19" w:name="_Toc181277831"/>
      <w:r>
        <w:lastRenderedPageBreak/>
        <w:t>CheckBlocks</w:t>
      </w:r>
      <w:bookmarkEnd w:id="19"/>
    </w:p>
    <w:p w14:paraId="545C9F42" w14:textId="77777777" w:rsidR="004628F4" w:rsidRPr="00F161FB" w:rsidRDefault="004628F4" w:rsidP="004628F4">
      <w:r w:rsidRPr="00F161FB">
        <w:t xml:space="preserve">Denna </w:t>
      </w:r>
      <w:r>
        <w:t>tjänst</w:t>
      </w:r>
      <w:r w:rsidRPr="00F161FB">
        <w:t xml:space="preserve"> kontrollerar om given information är spärrad eller inte. Den utvärderar alla spärrar som finns i tjänsten</w:t>
      </w:r>
      <w:r>
        <w:t xml:space="preserve"> </w:t>
      </w:r>
      <w:r w:rsidRPr="00F161FB">
        <w:t xml:space="preserve">och om någon spärr är helt applicerbar för given information och tillfälle så kommer </w:t>
      </w:r>
      <w:r>
        <w:t>tjänsten</w:t>
      </w:r>
      <w:r w:rsidRPr="00F161FB">
        <w:t xml:space="preserve"> att markera den informationen som spärrad. </w:t>
      </w:r>
      <w:r>
        <w:t xml:space="preserve">Om det dessutom finns minst en tillfällig hävning för spärren som applicerar på den angivna aktören så blir informationen ospärrad. </w:t>
      </w:r>
      <w:r w:rsidRPr="00F161FB">
        <w:t xml:space="preserve">Denna operation kan användas då det anropande systemet inte själv kan avgöra/kontrollera om information är spärrad eller inte. </w:t>
      </w:r>
      <w:r>
        <w:t>Tjänsten</w:t>
      </w:r>
      <w:r w:rsidRPr="00F161FB">
        <w:t xml:space="preserve"> stödjer kontroll av flertal informationsmängder i ett och samma anrop.</w:t>
      </w:r>
    </w:p>
    <w:p w14:paraId="00569281" w14:textId="77777777" w:rsidR="004628F4" w:rsidRDefault="004628F4" w:rsidP="004628F4"/>
    <w:p w14:paraId="143F0514" w14:textId="77777777" w:rsidR="004628F4" w:rsidRDefault="004628F4" w:rsidP="004628F4">
      <w:pPr>
        <w:pStyle w:val="Rubrik2"/>
      </w:pPr>
      <w:r>
        <w:t>Frivillighet</w:t>
      </w:r>
    </w:p>
    <w:p w14:paraId="50B29C2B" w14:textId="77777777" w:rsidR="004628F4" w:rsidRPr="00AD41EC" w:rsidRDefault="004628F4" w:rsidP="004628F4">
      <w:pPr>
        <w:pStyle w:val="Brdtext"/>
      </w:pPr>
      <w:r>
        <w:t>Obligatoriskt</w:t>
      </w:r>
    </w:p>
    <w:p w14:paraId="6F1E05E6" w14:textId="77777777" w:rsidR="004628F4" w:rsidRDefault="004628F4" w:rsidP="004628F4">
      <w:pPr>
        <w:pStyle w:val="Rubrik2"/>
      </w:pPr>
      <w:r>
        <w:t>Version</w:t>
      </w:r>
    </w:p>
    <w:p w14:paraId="6DD54AA1" w14:textId="77777777" w:rsidR="004628F4" w:rsidRPr="00C55071" w:rsidRDefault="004628F4" w:rsidP="004628F4">
      <w:pPr>
        <w:pStyle w:val="Brdtext"/>
      </w:pPr>
      <w:r>
        <w:t>1.0</w:t>
      </w:r>
    </w:p>
    <w:p w14:paraId="2A9CE8EB" w14:textId="77777777" w:rsidR="004628F4" w:rsidRDefault="004628F4" w:rsidP="004628F4">
      <w:pPr>
        <w:pStyle w:val="Rubrik2"/>
      </w:pPr>
      <w:r>
        <w:t>SLA-krav</w:t>
      </w:r>
    </w:p>
    <w:p w14:paraId="60A03E89" w14:textId="77777777" w:rsidR="004628F4" w:rsidRPr="00566C35" w:rsidRDefault="004628F4" w:rsidP="004628F4">
      <w:pPr>
        <w:pStyle w:val="Brdtext"/>
      </w:pPr>
      <w:r>
        <w:t>Inledande beskrivning</w:t>
      </w:r>
    </w:p>
    <w:p w14:paraId="7E8BEC53" w14:textId="77777777" w:rsidR="004628F4" w:rsidRDefault="004628F4" w:rsidP="004628F4"/>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4628F4" w:rsidRPr="00D957CA" w14:paraId="2C179332" w14:textId="77777777" w:rsidTr="006E283A">
        <w:tc>
          <w:tcPr>
            <w:tcW w:w="3156" w:type="dxa"/>
          </w:tcPr>
          <w:p w14:paraId="58F63532" w14:textId="77777777" w:rsidR="004628F4" w:rsidRPr="00D957CA" w:rsidRDefault="004628F4" w:rsidP="006E283A">
            <w:pPr>
              <w:rPr>
                <w:b/>
              </w:rPr>
            </w:pPr>
            <w:r>
              <w:rPr>
                <w:b/>
              </w:rPr>
              <w:t>Kategori</w:t>
            </w:r>
          </w:p>
        </w:tc>
        <w:tc>
          <w:tcPr>
            <w:tcW w:w="3853" w:type="dxa"/>
          </w:tcPr>
          <w:p w14:paraId="7863A18B" w14:textId="77777777" w:rsidR="004628F4" w:rsidRPr="00D957CA" w:rsidRDefault="004628F4" w:rsidP="006E283A">
            <w:pPr>
              <w:rPr>
                <w:b/>
              </w:rPr>
            </w:pPr>
            <w:r>
              <w:rPr>
                <w:b/>
              </w:rPr>
              <w:t>Värde</w:t>
            </w:r>
          </w:p>
        </w:tc>
        <w:tc>
          <w:tcPr>
            <w:tcW w:w="2205" w:type="dxa"/>
          </w:tcPr>
          <w:p w14:paraId="21393E4B" w14:textId="77777777" w:rsidR="004628F4" w:rsidRPr="00D957CA" w:rsidRDefault="004628F4" w:rsidP="006E283A">
            <w:pPr>
              <w:rPr>
                <w:b/>
              </w:rPr>
            </w:pPr>
            <w:r>
              <w:rPr>
                <w:b/>
              </w:rPr>
              <w:t>Kommentar</w:t>
            </w:r>
          </w:p>
        </w:tc>
      </w:tr>
      <w:tr w:rsidR="004628F4" w14:paraId="72A05AF3" w14:textId="77777777" w:rsidTr="006E283A">
        <w:tc>
          <w:tcPr>
            <w:tcW w:w="3156" w:type="dxa"/>
          </w:tcPr>
          <w:p w14:paraId="1F76B7BD" w14:textId="77777777" w:rsidR="004628F4" w:rsidRPr="000B4BFF" w:rsidRDefault="004628F4" w:rsidP="006E283A">
            <w:r>
              <w:t>Svarstid</w:t>
            </w:r>
          </w:p>
        </w:tc>
        <w:tc>
          <w:tcPr>
            <w:tcW w:w="3853" w:type="dxa"/>
          </w:tcPr>
          <w:p w14:paraId="28738795" w14:textId="77777777" w:rsidR="004628F4" w:rsidRPr="000B4BFF" w:rsidRDefault="004628F4" w:rsidP="006E283A"/>
        </w:tc>
        <w:tc>
          <w:tcPr>
            <w:tcW w:w="2205" w:type="dxa"/>
          </w:tcPr>
          <w:p w14:paraId="73252243" w14:textId="77777777" w:rsidR="004628F4" w:rsidRPr="000B4BFF" w:rsidRDefault="004628F4" w:rsidP="006E283A"/>
        </w:tc>
      </w:tr>
      <w:tr w:rsidR="004628F4" w14:paraId="3DC15C0A" w14:textId="77777777" w:rsidTr="006E283A">
        <w:tc>
          <w:tcPr>
            <w:tcW w:w="3156" w:type="dxa"/>
          </w:tcPr>
          <w:p w14:paraId="0CCE0ACD" w14:textId="77777777" w:rsidR="004628F4" w:rsidRPr="000B4BFF" w:rsidRDefault="004628F4" w:rsidP="006E283A">
            <w:r>
              <w:t>Tillgänglighet</w:t>
            </w:r>
          </w:p>
        </w:tc>
        <w:tc>
          <w:tcPr>
            <w:tcW w:w="3853" w:type="dxa"/>
          </w:tcPr>
          <w:p w14:paraId="57810AF3" w14:textId="77777777" w:rsidR="004628F4" w:rsidRPr="000B4BFF" w:rsidRDefault="004628F4" w:rsidP="006E283A"/>
        </w:tc>
        <w:tc>
          <w:tcPr>
            <w:tcW w:w="2205" w:type="dxa"/>
          </w:tcPr>
          <w:p w14:paraId="0C8DFA20" w14:textId="77777777" w:rsidR="004628F4" w:rsidRPr="000B4BFF" w:rsidRDefault="004628F4" w:rsidP="006E283A"/>
        </w:tc>
      </w:tr>
      <w:tr w:rsidR="004628F4" w14:paraId="3AC3CEF3" w14:textId="77777777" w:rsidTr="006E283A">
        <w:tc>
          <w:tcPr>
            <w:tcW w:w="3156" w:type="dxa"/>
          </w:tcPr>
          <w:p w14:paraId="3DF4D13C" w14:textId="77777777" w:rsidR="004628F4" w:rsidRDefault="004628F4" w:rsidP="006E283A">
            <w:r>
              <w:t>Last</w:t>
            </w:r>
          </w:p>
        </w:tc>
        <w:tc>
          <w:tcPr>
            <w:tcW w:w="3853" w:type="dxa"/>
          </w:tcPr>
          <w:p w14:paraId="740BD052" w14:textId="77777777" w:rsidR="004628F4" w:rsidRPr="000B4BFF" w:rsidRDefault="004628F4" w:rsidP="006E283A"/>
        </w:tc>
        <w:tc>
          <w:tcPr>
            <w:tcW w:w="2205" w:type="dxa"/>
          </w:tcPr>
          <w:p w14:paraId="0443DEB7" w14:textId="77777777" w:rsidR="004628F4" w:rsidRPr="000B4BFF" w:rsidRDefault="004628F4" w:rsidP="006E283A"/>
        </w:tc>
      </w:tr>
      <w:tr w:rsidR="004628F4" w14:paraId="7CEF1446" w14:textId="77777777" w:rsidTr="006E283A">
        <w:tc>
          <w:tcPr>
            <w:tcW w:w="3156" w:type="dxa"/>
          </w:tcPr>
          <w:p w14:paraId="04E70A29" w14:textId="77777777" w:rsidR="004628F4" w:rsidRDefault="004628F4" w:rsidP="006E283A">
            <w:r>
              <w:t>Aktualitet</w:t>
            </w:r>
          </w:p>
        </w:tc>
        <w:tc>
          <w:tcPr>
            <w:tcW w:w="3853" w:type="dxa"/>
          </w:tcPr>
          <w:p w14:paraId="2E7D7E1E" w14:textId="77777777" w:rsidR="00875CA0" w:rsidRPr="007F1F4F" w:rsidRDefault="00875CA0" w:rsidP="00875CA0">
            <w:r w:rsidRPr="007F1F4F">
              <w:t>Grundprincipen är att de senast registrerade spärruppgifterna i spärrtjänsten returneras, på den lokala respektive nationella nivån.</w:t>
            </w:r>
          </w:p>
          <w:p w14:paraId="1F5C19B8" w14:textId="77777777" w:rsidR="00875CA0" w:rsidRPr="007F1F4F" w:rsidRDefault="00875CA0" w:rsidP="00875CA0"/>
          <w:p w14:paraId="2B537300" w14:textId="77777777" w:rsidR="00875CA0" w:rsidRPr="007F1F4F" w:rsidRDefault="00875CA0" w:rsidP="00875CA0">
            <w:r w:rsidRPr="007F1F4F">
              <w:t xml:space="preserve">Tjänsten tillåts av tillgänglighetsskäl att returnera tidigare hämtat (mellanlagrat) spärrunderlag från nationell spärrtjänst. </w:t>
            </w:r>
          </w:p>
          <w:p w14:paraId="3B6F8198" w14:textId="6BF4D684" w:rsidR="004628F4" w:rsidRPr="007F1F4F" w:rsidRDefault="00875CA0" w:rsidP="00875CA0">
            <w:r w:rsidRPr="007F1F4F">
              <w:t xml:space="preserve">Det skall i så fall kunna konfigureras i tjänsten hur länge underlag får sparas, vilket då anges i SLA. Tjänsten ska returnera felkod om inte tillräckligt </w:t>
            </w:r>
            <w:r w:rsidR="007F1F4F" w:rsidRPr="007F1F4F">
              <w:t xml:space="preserve">aktuellt </w:t>
            </w:r>
            <w:r w:rsidRPr="007F1F4F">
              <w:t>underlag kan returneras.</w:t>
            </w:r>
          </w:p>
        </w:tc>
        <w:tc>
          <w:tcPr>
            <w:tcW w:w="2205" w:type="dxa"/>
          </w:tcPr>
          <w:p w14:paraId="3FCB7FB5" w14:textId="77777777" w:rsidR="004628F4" w:rsidRPr="000B4BFF" w:rsidRDefault="004628F4" w:rsidP="006E283A"/>
        </w:tc>
      </w:tr>
    </w:tbl>
    <w:p w14:paraId="7AE9B33E" w14:textId="77777777" w:rsidR="004628F4" w:rsidRPr="00F161FB" w:rsidRDefault="004628F4" w:rsidP="004628F4"/>
    <w:p w14:paraId="728E4E6D" w14:textId="77777777" w:rsidR="004628F4" w:rsidRPr="00F161FB" w:rsidRDefault="004628F4" w:rsidP="004628F4">
      <w:pPr>
        <w:pStyle w:val="Rubrik3"/>
      </w:pPr>
      <w:r w:rsidRPr="00F161FB">
        <w:t>Inparameter: CheckBlocks</w:t>
      </w:r>
    </w:p>
    <w:tbl>
      <w:tblPr>
        <w:tblStyle w:val="Tabellrutnt"/>
        <w:tblW w:w="0" w:type="auto"/>
        <w:tblLayout w:type="fixed"/>
        <w:tblLook w:val="04A0" w:firstRow="1" w:lastRow="0" w:firstColumn="1" w:lastColumn="0" w:noHBand="0" w:noVBand="1"/>
      </w:tblPr>
      <w:tblGrid>
        <w:gridCol w:w="2660"/>
        <w:gridCol w:w="2126"/>
        <w:gridCol w:w="3544"/>
        <w:gridCol w:w="1276"/>
      </w:tblGrid>
      <w:tr w:rsidR="004628F4" w:rsidRPr="00F161FB" w14:paraId="4DE7E964" w14:textId="77777777" w:rsidTr="006E283A">
        <w:trPr>
          <w:trHeight w:val="384"/>
        </w:trPr>
        <w:tc>
          <w:tcPr>
            <w:tcW w:w="2660" w:type="dxa"/>
            <w:shd w:val="clear" w:color="auto" w:fill="D9D9D9" w:themeFill="background1" w:themeFillShade="D9"/>
            <w:vAlign w:val="bottom"/>
          </w:tcPr>
          <w:p w14:paraId="5863A402" w14:textId="77777777" w:rsidR="004628F4" w:rsidRPr="00F161FB" w:rsidRDefault="004628F4" w:rsidP="006E283A">
            <w:pPr>
              <w:rPr>
                <w:b/>
              </w:rPr>
            </w:pPr>
            <w:r w:rsidRPr="00F161FB">
              <w:rPr>
                <w:b/>
              </w:rPr>
              <w:t>Namn</w:t>
            </w:r>
          </w:p>
        </w:tc>
        <w:tc>
          <w:tcPr>
            <w:tcW w:w="2126" w:type="dxa"/>
            <w:shd w:val="clear" w:color="auto" w:fill="D9D9D9" w:themeFill="background1" w:themeFillShade="D9"/>
            <w:vAlign w:val="bottom"/>
          </w:tcPr>
          <w:p w14:paraId="0197B6AC" w14:textId="77777777" w:rsidR="004628F4" w:rsidRPr="00F161FB" w:rsidRDefault="004628F4" w:rsidP="006E283A">
            <w:pPr>
              <w:rPr>
                <w:b/>
              </w:rPr>
            </w:pPr>
            <w:r w:rsidRPr="00F161FB">
              <w:rPr>
                <w:b/>
              </w:rPr>
              <w:t>Datatyp</w:t>
            </w:r>
          </w:p>
        </w:tc>
        <w:tc>
          <w:tcPr>
            <w:tcW w:w="3544" w:type="dxa"/>
            <w:shd w:val="clear" w:color="auto" w:fill="D9D9D9" w:themeFill="background1" w:themeFillShade="D9"/>
            <w:vAlign w:val="bottom"/>
          </w:tcPr>
          <w:p w14:paraId="3447A513" w14:textId="77777777" w:rsidR="004628F4" w:rsidRPr="00F161FB" w:rsidRDefault="004628F4" w:rsidP="006E283A">
            <w:pPr>
              <w:rPr>
                <w:b/>
              </w:rPr>
            </w:pPr>
            <w:r w:rsidRPr="00F161FB">
              <w:rPr>
                <w:b/>
              </w:rPr>
              <w:t>Beskrivning</w:t>
            </w:r>
          </w:p>
        </w:tc>
        <w:tc>
          <w:tcPr>
            <w:tcW w:w="1276" w:type="dxa"/>
            <w:shd w:val="clear" w:color="auto" w:fill="D9D9D9" w:themeFill="background1" w:themeFillShade="D9"/>
            <w:vAlign w:val="bottom"/>
          </w:tcPr>
          <w:p w14:paraId="3B949369" w14:textId="77777777" w:rsidR="004628F4" w:rsidRPr="00F161FB" w:rsidRDefault="004628F4" w:rsidP="006E283A">
            <w:pPr>
              <w:rPr>
                <w:b/>
              </w:rPr>
            </w:pPr>
            <w:r>
              <w:rPr>
                <w:b/>
              </w:rPr>
              <w:t>Kardinalitet</w:t>
            </w:r>
          </w:p>
        </w:tc>
      </w:tr>
      <w:tr w:rsidR="004628F4" w:rsidRPr="00F161FB" w14:paraId="526C7695" w14:textId="77777777" w:rsidTr="006E283A">
        <w:tc>
          <w:tcPr>
            <w:tcW w:w="2660" w:type="dxa"/>
          </w:tcPr>
          <w:p w14:paraId="54F17300" w14:textId="77777777" w:rsidR="004628F4" w:rsidRPr="00F161FB" w:rsidRDefault="004628F4" w:rsidP="006E283A">
            <w:r w:rsidRPr="00F161FB">
              <w:rPr>
                <w:iCs/>
              </w:rPr>
              <w:t>AccessingActor</w:t>
            </w:r>
          </w:p>
        </w:tc>
        <w:tc>
          <w:tcPr>
            <w:tcW w:w="2126" w:type="dxa"/>
          </w:tcPr>
          <w:p w14:paraId="4DD5A064" w14:textId="77777777" w:rsidR="004628F4" w:rsidRPr="00F161FB" w:rsidRDefault="004628F4" w:rsidP="006E283A">
            <w:r w:rsidRPr="00F161FB">
              <w:t>AccessingActorType</w:t>
            </w:r>
          </w:p>
        </w:tc>
        <w:tc>
          <w:tcPr>
            <w:tcW w:w="3544" w:type="dxa"/>
          </w:tcPr>
          <w:p w14:paraId="1776EA8E" w14:textId="77777777" w:rsidR="004628F4" w:rsidRPr="00F161FB" w:rsidRDefault="004628F4" w:rsidP="006E283A">
            <w:r w:rsidRPr="00F161FB">
              <w:t>Representerar den aktör/person som önskar åtkomst till informationen.</w:t>
            </w:r>
          </w:p>
        </w:tc>
        <w:tc>
          <w:tcPr>
            <w:tcW w:w="1276" w:type="dxa"/>
          </w:tcPr>
          <w:p w14:paraId="48111557" w14:textId="77777777" w:rsidR="004628F4" w:rsidRPr="00F161FB" w:rsidRDefault="004628F4" w:rsidP="006E283A">
            <w:r>
              <w:t>1</w:t>
            </w:r>
          </w:p>
        </w:tc>
      </w:tr>
      <w:tr w:rsidR="004628F4" w:rsidRPr="00F161FB" w14:paraId="02ABF0DB" w14:textId="77777777" w:rsidTr="006E283A">
        <w:tc>
          <w:tcPr>
            <w:tcW w:w="2660" w:type="dxa"/>
          </w:tcPr>
          <w:p w14:paraId="260E1303" w14:textId="77777777" w:rsidR="004628F4" w:rsidRPr="00F161FB" w:rsidRDefault="004628F4" w:rsidP="006E283A">
            <w:pPr>
              <w:rPr>
                <w:iCs/>
              </w:rPr>
            </w:pPr>
            <w:r w:rsidRPr="00F161FB">
              <w:rPr>
                <w:iCs/>
              </w:rPr>
              <w:t>SocialSecurityNumber</w:t>
            </w:r>
          </w:p>
        </w:tc>
        <w:tc>
          <w:tcPr>
            <w:tcW w:w="2126" w:type="dxa"/>
          </w:tcPr>
          <w:p w14:paraId="04FC2E9D" w14:textId="77777777" w:rsidR="004628F4" w:rsidRPr="00F161FB" w:rsidRDefault="004628F4" w:rsidP="006E283A">
            <w:r w:rsidRPr="00F161FB">
              <w:t>string</w:t>
            </w:r>
          </w:p>
        </w:tc>
        <w:tc>
          <w:tcPr>
            <w:tcW w:w="3544" w:type="dxa"/>
          </w:tcPr>
          <w:p w14:paraId="5994EC50" w14:textId="77777777" w:rsidR="004628F4" w:rsidRPr="00F161FB" w:rsidRDefault="004628F4" w:rsidP="006E283A">
            <w:r w:rsidRPr="00F161FB">
              <w:t>Personnummer på patienten vars information aktören önskar åtkomst till.</w:t>
            </w:r>
          </w:p>
        </w:tc>
        <w:tc>
          <w:tcPr>
            <w:tcW w:w="1276" w:type="dxa"/>
          </w:tcPr>
          <w:p w14:paraId="413AAA81" w14:textId="77777777" w:rsidR="004628F4" w:rsidRPr="00F161FB" w:rsidRDefault="004628F4" w:rsidP="006E283A">
            <w:r>
              <w:t>1</w:t>
            </w:r>
          </w:p>
        </w:tc>
      </w:tr>
      <w:tr w:rsidR="004628F4" w:rsidRPr="00F161FB" w14:paraId="38E37DE4" w14:textId="77777777" w:rsidTr="006E283A">
        <w:tc>
          <w:tcPr>
            <w:tcW w:w="2660" w:type="dxa"/>
          </w:tcPr>
          <w:p w14:paraId="1943BACE" w14:textId="77777777" w:rsidR="004628F4" w:rsidRPr="00F161FB" w:rsidRDefault="004628F4" w:rsidP="006E283A">
            <w:pPr>
              <w:rPr>
                <w:iCs/>
              </w:rPr>
            </w:pPr>
            <w:r w:rsidRPr="00F161FB">
              <w:rPr>
                <w:iCs/>
              </w:rPr>
              <w:t>InformationEntities</w:t>
            </w:r>
          </w:p>
        </w:tc>
        <w:tc>
          <w:tcPr>
            <w:tcW w:w="2126" w:type="dxa"/>
          </w:tcPr>
          <w:p w14:paraId="566241FC" w14:textId="77777777" w:rsidR="004628F4" w:rsidRPr="00F161FB" w:rsidRDefault="004628F4" w:rsidP="006E283A">
            <w:r w:rsidRPr="00F161FB">
              <w:rPr>
                <w:iCs/>
              </w:rPr>
              <w:t>InformationEntityType</w:t>
            </w:r>
          </w:p>
        </w:tc>
        <w:tc>
          <w:tcPr>
            <w:tcW w:w="3544" w:type="dxa"/>
          </w:tcPr>
          <w:p w14:paraId="128A4687" w14:textId="77777777" w:rsidR="004628F4" w:rsidRPr="00F161FB" w:rsidRDefault="004628F4" w:rsidP="006E283A">
            <w:r w:rsidRPr="00F161FB">
              <w:t>Lista över de informationsentiteter som aktören önskar åtkomst till.</w:t>
            </w:r>
          </w:p>
        </w:tc>
        <w:tc>
          <w:tcPr>
            <w:tcW w:w="1276" w:type="dxa"/>
          </w:tcPr>
          <w:p w14:paraId="5DC064AF" w14:textId="77777777" w:rsidR="004628F4" w:rsidRPr="00F161FB" w:rsidRDefault="004628F4" w:rsidP="006E283A">
            <w:r>
              <w:t>1..*</w:t>
            </w:r>
          </w:p>
        </w:tc>
      </w:tr>
    </w:tbl>
    <w:p w14:paraId="0A617863" w14:textId="77777777" w:rsidR="004628F4" w:rsidRPr="00C72D19" w:rsidRDefault="004628F4" w:rsidP="004628F4">
      <w:pPr>
        <w:pStyle w:val="Rubrik3"/>
        <w:rPr>
          <w:iCs/>
        </w:rPr>
      </w:pPr>
      <w:r w:rsidRPr="00C72D19">
        <w:rPr>
          <w:iCs/>
        </w:rPr>
        <w:t>InformationEntityType</w:t>
      </w:r>
    </w:p>
    <w:tbl>
      <w:tblPr>
        <w:tblStyle w:val="Tabellrutnt"/>
        <w:tblW w:w="0" w:type="auto"/>
        <w:tblLook w:val="04A0" w:firstRow="1" w:lastRow="0" w:firstColumn="1" w:lastColumn="0" w:noHBand="0" w:noVBand="1"/>
      </w:tblPr>
      <w:tblGrid>
        <w:gridCol w:w="2716"/>
        <w:gridCol w:w="2103"/>
        <w:gridCol w:w="3513"/>
        <w:gridCol w:w="1380"/>
      </w:tblGrid>
      <w:tr w:rsidR="004628F4" w:rsidRPr="00F161FB" w14:paraId="6C716FEF" w14:textId="77777777" w:rsidTr="006E283A">
        <w:trPr>
          <w:trHeight w:val="384"/>
        </w:trPr>
        <w:tc>
          <w:tcPr>
            <w:tcW w:w="2660" w:type="dxa"/>
            <w:shd w:val="clear" w:color="auto" w:fill="D9D9D9" w:themeFill="background1" w:themeFillShade="D9"/>
            <w:vAlign w:val="bottom"/>
          </w:tcPr>
          <w:p w14:paraId="5854184C" w14:textId="77777777" w:rsidR="004628F4" w:rsidRPr="00F161FB" w:rsidRDefault="004628F4" w:rsidP="006E283A">
            <w:pPr>
              <w:rPr>
                <w:b/>
              </w:rPr>
            </w:pPr>
            <w:r w:rsidRPr="00F161FB">
              <w:rPr>
                <w:b/>
              </w:rPr>
              <w:t>Namn</w:t>
            </w:r>
          </w:p>
        </w:tc>
        <w:tc>
          <w:tcPr>
            <w:tcW w:w="2126" w:type="dxa"/>
            <w:shd w:val="clear" w:color="auto" w:fill="D9D9D9" w:themeFill="background1" w:themeFillShade="D9"/>
            <w:vAlign w:val="bottom"/>
          </w:tcPr>
          <w:p w14:paraId="2D350D80" w14:textId="77777777" w:rsidR="004628F4" w:rsidRPr="00F161FB" w:rsidRDefault="004628F4" w:rsidP="006E283A">
            <w:pPr>
              <w:rPr>
                <w:b/>
              </w:rPr>
            </w:pPr>
            <w:r w:rsidRPr="00F161FB">
              <w:rPr>
                <w:b/>
              </w:rPr>
              <w:t>Datatyp</w:t>
            </w:r>
          </w:p>
        </w:tc>
        <w:tc>
          <w:tcPr>
            <w:tcW w:w="3544" w:type="dxa"/>
            <w:shd w:val="clear" w:color="auto" w:fill="D9D9D9" w:themeFill="background1" w:themeFillShade="D9"/>
            <w:vAlign w:val="bottom"/>
          </w:tcPr>
          <w:p w14:paraId="6753C4EF" w14:textId="77777777" w:rsidR="004628F4" w:rsidRPr="00F161FB" w:rsidRDefault="004628F4" w:rsidP="006E283A">
            <w:pPr>
              <w:rPr>
                <w:b/>
              </w:rPr>
            </w:pPr>
            <w:r w:rsidRPr="00F161FB">
              <w:rPr>
                <w:b/>
              </w:rPr>
              <w:t>Beskrivning</w:t>
            </w:r>
          </w:p>
        </w:tc>
        <w:tc>
          <w:tcPr>
            <w:tcW w:w="1382" w:type="dxa"/>
            <w:shd w:val="clear" w:color="auto" w:fill="D9D9D9" w:themeFill="background1" w:themeFillShade="D9"/>
          </w:tcPr>
          <w:p w14:paraId="13B6F213" w14:textId="77777777" w:rsidR="004628F4" w:rsidRPr="00F161FB" w:rsidRDefault="004628F4" w:rsidP="006E283A">
            <w:pPr>
              <w:rPr>
                <w:b/>
              </w:rPr>
            </w:pPr>
            <w:r>
              <w:rPr>
                <w:b/>
              </w:rPr>
              <w:t>Kardinalitet</w:t>
            </w:r>
          </w:p>
        </w:tc>
      </w:tr>
      <w:tr w:rsidR="004628F4" w:rsidRPr="00F161FB" w14:paraId="59EF0E97" w14:textId="77777777" w:rsidTr="006E283A">
        <w:tc>
          <w:tcPr>
            <w:tcW w:w="2660" w:type="dxa"/>
          </w:tcPr>
          <w:p w14:paraId="56E00408" w14:textId="77777777" w:rsidR="004628F4" w:rsidRPr="00F161FB" w:rsidRDefault="004628F4" w:rsidP="006E283A">
            <w:r w:rsidRPr="00C72D19">
              <w:rPr>
                <w:iCs/>
              </w:rPr>
              <w:lastRenderedPageBreak/>
              <w:t>InformationStartDate</w:t>
            </w:r>
          </w:p>
        </w:tc>
        <w:tc>
          <w:tcPr>
            <w:tcW w:w="2126" w:type="dxa"/>
          </w:tcPr>
          <w:p w14:paraId="6B07896F" w14:textId="77777777" w:rsidR="004628F4" w:rsidRPr="00F161FB" w:rsidRDefault="004628F4" w:rsidP="006E283A">
            <w:r>
              <w:t>dateTime</w:t>
            </w:r>
          </w:p>
        </w:tc>
        <w:tc>
          <w:tcPr>
            <w:tcW w:w="3544" w:type="dxa"/>
          </w:tcPr>
          <w:p w14:paraId="1B30620F" w14:textId="77777777" w:rsidR="004628F4" w:rsidRPr="00F161FB" w:rsidRDefault="004628F4" w:rsidP="006E283A">
            <w:r>
              <w:t>Start</w:t>
            </w:r>
            <w:r w:rsidRPr="00F161FB">
              <w:t xml:space="preserve">datum för vilken information i tiden som </w:t>
            </w:r>
            <w:r>
              <w:t>avses, dvs. när information som skall kontrolleras har registrerats.</w:t>
            </w:r>
          </w:p>
        </w:tc>
        <w:tc>
          <w:tcPr>
            <w:tcW w:w="1382" w:type="dxa"/>
          </w:tcPr>
          <w:p w14:paraId="2A2EA14F" w14:textId="77777777" w:rsidR="004628F4" w:rsidRPr="00F161FB" w:rsidRDefault="004628F4" w:rsidP="006E283A">
            <w:r>
              <w:t>1</w:t>
            </w:r>
          </w:p>
        </w:tc>
      </w:tr>
      <w:tr w:rsidR="004628F4" w:rsidRPr="00F161FB" w14:paraId="760C8566" w14:textId="77777777" w:rsidTr="006E283A">
        <w:tc>
          <w:tcPr>
            <w:tcW w:w="2660" w:type="dxa"/>
          </w:tcPr>
          <w:p w14:paraId="430FAE37" w14:textId="77777777" w:rsidR="004628F4" w:rsidRPr="00C72D19" w:rsidRDefault="004628F4" w:rsidP="006E283A">
            <w:pPr>
              <w:rPr>
                <w:iCs/>
              </w:rPr>
            </w:pPr>
            <w:r w:rsidRPr="00C72D19">
              <w:rPr>
                <w:iCs/>
              </w:rPr>
              <w:t>InformationEndDate</w:t>
            </w:r>
          </w:p>
        </w:tc>
        <w:tc>
          <w:tcPr>
            <w:tcW w:w="2126" w:type="dxa"/>
          </w:tcPr>
          <w:p w14:paraId="4B9B5B62" w14:textId="77777777" w:rsidR="004628F4" w:rsidRPr="00F161FB" w:rsidRDefault="004628F4" w:rsidP="006E283A">
            <w:r>
              <w:t>dateTime</w:t>
            </w:r>
          </w:p>
        </w:tc>
        <w:tc>
          <w:tcPr>
            <w:tcW w:w="3544" w:type="dxa"/>
          </w:tcPr>
          <w:p w14:paraId="220D8B8E" w14:textId="77777777" w:rsidR="004628F4" w:rsidRPr="00F161FB" w:rsidRDefault="004628F4" w:rsidP="006E283A">
            <w:r>
              <w:t>S</w:t>
            </w:r>
            <w:r w:rsidRPr="00F161FB">
              <w:t xml:space="preserve">lutdatum för vilken information i tiden som </w:t>
            </w:r>
            <w:r>
              <w:t>avses, dvs. när information som skall kontrolleras har registrerats.</w:t>
            </w:r>
          </w:p>
        </w:tc>
        <w:tc>
          <w:tcPr>
            <w:tcW w:w="1382" w:type="dxa"/>
          </w:tcPr>
          <w:p w14:paraId="7CAF8EF7" w14:textId="77777777" w:rsidR="004628F4" w:rsidRDefault="004628F4" w:rsidP="006E283A">
            <w:r>
              <w:t>1</w:t>
            </w:r>
          </w:p>
        </w:tc>
      </w:tr>
      <w:tr w:rsidR="004628F4" w:rsidRPr="00F161FB" w14:paraId="43FD868C" w14:textId="77777777" w:rsidTr="006E283A">
        <w:tc>
          <w:tcPr>
            <w:tcW w:w="2660" w:type="dxa"/>
          </w:tcPr>
          <w:p w14:paraId="59669B01" w14:textId="77777777" w:rsidR="004628F4" w:rsidRPr="00C72D19" w:rsidRDefault="004628F4" w:rsidP="006E283A">
            <w:pPr>
              <w:rPr>
                <w:iCs/>
              </w:rPr>
            </w:pPr>
            <w:r w:rsidRPr="00C72D19">
              <w:rPr>
                <w:iCs/>
              </w:rPr>
              <w:t>InformationCareUnitHsaId</w:t>
            </w:r>
          </w:p>
        </w:tc>
        <w:tc>
          <w:tcPr>
            <w:tcW w:w="2126" w:type="dxa"/>
          </w:tcPr>
          <w:p w14:paraId="5055666E" w14:textId="77777777" w:rsidR="004628F4" w:rsidRPr="00F161FB" w:rsidRDefault="004628F4" w:rsidP="006E283A">
            <w:r>
              <w:t>string</w:t>
            </w:r>
          </w:p>
        </w:tc>
        <w:tc>
          <w:tcPr>
            <w:tcW w:w="3544" w:type="dxa"/>
          </w:tcPr>
          <w:p w14:paraId="77476778" w14:textId="77777777" w:rsidR="004628F4" w:rsidRPr="00F161FB" w:rsidRDefault="004628F4" w:rsidP="006E283A">
            <w:r w:rsidRPr="00F161FB">
              <w:t xml:space="preserve">Anger HSA-id för den vårdenhet </w:t>
            </w:r>
            <w:r>
              <w:t>som informationen tillhör.</w:t>
            </w:r>
          </w:p>
        </w:tc>
        <w:tc>
          <w:tcPr>
            <w:tcW w:w="1382" w:type="dxa"/>
          </w:tcPr>
          <w:p w14:paraId="09595AD0" w14:textId="77777777" w:rsidR="004628F4" w:rsidRDefault="004628F4" w:rsidP="006E283A">
            <w:r>
              <w:t>1</w:t>
            </w:r>
          </w:p>
        </w:tc>
      </w:tr>
      <w:tr w:rsidR="004628F4" w:rsidRPr="00F161FB" w14:paraId="7AC46640" w14:textId="77777777" w:rsidTr="006E283A">
        <w:tc>
          <w:tcPr>
            <w:tcW w:w="2660" w:type="dxa"/>
          </w:tcPr>
          <w:p w14:paraId="701F9068" w14:textId="77777777" w:rsidR="004628F4" w:rsidRPr="00C72D19" w:rsidRDefault="004628F4" w:rsidP="006E283A">
            <w:pPr>
              <w:rPr>
                <w:iCs/>
              </w:rPr>
            </w:pPr>
            <w:r w:rsidRPr="00C72D19">
              <w:rPr>
                <w:iCs/>
              </w:rPr>
              <w:t>InformationCareProviderHsaId</w:t>
            </w:r>
          </w:p>
        </w:tc>
        <w:tc>
          <w:tcPr>
            <w:tcW w:w="2126" w:type="dxa"/>
          </w:tcPr>
          <w:p w14:paraId="05F3E709" w14:textId="77777777" w:rsidR="004628F4" w:rsidRPr="00F161FB" w:rsidRDefault="004628F4" w:rsidP="006E283A">
            <w:r>
              <w:t>string</w:t>
            </w:r>
          </w:p>
        </w:tc>
        <w:tc>
          <w:tcPr>
            <w:tcW w:w="3544" w:type="dxa"/>
          </w:tcPr>
          <w:p w14:paraId="78F3047B" w14:textId="77777777" w:rsidR="004628F4" w:rsidRPr="00F161FB" w:rsidRDefault="004628F4" w:rsidP="006E283A">
            <w:r w:rsidRPr="00F161FB">
              <w:t xml:space="preserve">Anger HSA-id för den </w:t>
            </w:r>
            <w:r>
              <w:t>vårdgivare</w:t>
            </w:r>
            <w:r w:rsidRPr="00F161FB">
              <w:t xml:space="preserve"> </w:t>
            </w:r>
            <w:r>
              <w:t>som informationen tillhör.</w:t>
            </w:r>
          </w:p>
        </w:tc>
        <w:tc>
          <w:tcPr>
            <w:tcW w:w="1382" w:type="dxa"/>
          </w:tcPr>
          <w:p w14:paraId="1DFFD613" w14:textId="77777777" w:rsidR="004628F4" w:rsidRDefault="004628F4" w:rsidP="006E283A">
            <w:r>
              <w:t>1</w:t>
            </w:r>
          </w:p>
        </w:tc>
      </w:tr>
      <w:tr w:rsidR="004628F4" w:rsidRPr="00F161FB" w14:paraId="15D3E669" w14:textId="77777777" w:rsidTr="006E283A">
        <w:tc>
          <w:tcPr>
            <w:tcW w:w="2660" w:type="dxa"/>
          </w:tcPr>
          <w:p w14:paraId="5B938CCD" w14:textId="77777777" w:rsidR="004628F4" w:rsidRPr="00C72D19" w:rsidRDefault="004628F4" w:rsidP="006E283A">
            <w:pPr>
              <w:rPr>
                <w:iCs/>
              </w:rPr>
            </w:pPr>
            <w:r w:rsidRPr="00C72D19">
              <w:rPr>
                <w:iCs/>
              </w:rPr>
              <w:t>InformationType</w:t>
            </w:r>
          </w:p>
        </w:tc>
        <w:tc>
          <w:tcPr>
            <w:tcW w:w="2126" w:type="dxa"/>
          </w:tcPr>
          <w:p w14:paraId="468D6F83" w14:textId="77777777" w:rsidR="004628F4" w:rsidRPr="00F161FB" w:rsidRDefault="004628F4" w:rsidP="006E283A">
            <w:r>
              <w:t>string</w:t>
            </w:r>
          </w:p>
        </w:tc>
        <w:tc>
          <w:tcPr>
            <w:tcW w:w="3544" w:type="dxa"/>
          </w:tcPr>
          <w:p w14:paraId="3AFBC2AA" w14:textId="77777777" w:rsidR="004628F4" w:rsidRPr="00F161FB" w:rsidRDefault="004628F4" w:rsidP="006E283A">
            <w:r>
              <w:t>Anger informationens typ</w:t>
            </w:r>
            <w:r w:rsidRPr="00F161FB">
              <w:t xml:space="preserve">. Se </w:t>
            </w:r>
            <w:r w:rsidRPr="00F161FB">
              <w:rPr>
                <w:i/>
              </w:rPr>
              <w:t xml:space="preserve">kapitel </w:t>
            </w:r>
            <w:r>
              <w:fldChar w:fldCharType="begin"/>
            </w:r>
            <w:r>
              <w:instrText xml:space="preserve"> REF _Ref293994767 \r \h  \* MERGEFORMAT </w:instrText>
            </w:r>
            <w:r>
              <w:fldChar w:fldCharType="separate"/>
            </w:r>
            <w:r w:rsidRPr="004628F4">
              <w:rPr>
                <w:i/>
              </w:rPr>
              <w:t>0</w:t>
            </w:r>
            <w:r>
              <w:fldChar w:fldCharType="end"/>
            </w:r>
            <w:r w:rsidRPr="00F161FB">
              <w:t xml:space="preserve"> för information om dessa typer.</w:t>
            </w:r>
          </w:p>
        </w:tc>
        <w:tc>
          <w:tcPr>
            <w:tcW w:w="1382" w:type="dxa"/>
          </w:tcPr>
          <w:p w14:paraId="6767D7EF" w14:textId="77777777" w:rsidR="004628F4" w:rsidRDefault="004628F4" w:rsidP="006E283A">
            <w:r>
              <w:t>1</w:t>
            </w:r>
          </w:p>
        </w:tc>
      </w:tr>
      <w:tr w:rsidR="004628F4" w:rsidRPr="00F161FB" w14:paraId="0E3BD549" w14:textId="77777777" w:rsidTr="006E283A">
        <w:tc>
          <w:tcPr>
            <w:tcW w:w="2660" w:type="dxa"/>
          </w:tcPr>
          <w:p w14:paraId="7D3B03E9" w14:textId="77777777" w:rsidR="004628F4" w:rsidRPr="00F161FB" w:rsidRDefault="004628F4" w:rsidP="006E283A">
            <w:pPr>
              <w:rPr>
                <w:iCs/>
              </w:rPr>
            </w:pPr>
            <w:r w:rsidRPr="00F161FB">
              <w:rPr>
                <w:iCs/>
              </w:rPr>
              <w:t>RowNumber</w:t>
            </w:r>
          </w:p>
        </w:tc>
        <w:tc>
          <w:tcPr>
            <w:tcW w:w="2126" w:type="dxa"/>
          </w:tcPr>
          <w:p w14:paraId="5C120392" w14:textId="77777777" w:rsidR="004628F4" w:rsidRPr="00F161FB" w:rsidRDefault="004628F4" w:rsidP="006E283A">
            <w:r w:rsidRPr="00F161FB">
              <w:t>int</w:t>
            </w:r>
          </w:p>
        </w:tc>
        <w:tc>
          <w:tcPr>
            <w:tcW w:w="3544" w:type="dxa"/>
          </w:tcPr>
          <w:p w14:paraId="3A1FD0AE" w14:textId="77777777" w:rsidR="004628F4" w:rsidRPr="00F161FB" w:rsidRDefault="004628F4" w:rsidP="006E283A">
            <w:r w:rsidRPr="00F161FB">
              <w:t>Detta nummer motsvarar ett element i den inskickade listan av informationsentiteter. Används för att klienten skall kunna mappa svarslistan med den inskickade informationslistan.</w:t>
            </w:r>
          </w:p>
        </w:tc>
        <w:tc>
          <w:tcPr>
            <w:tcW w:w="1382" w:type="dxa"/>
          </w:tcPr>
          <w:p w14:paraId="7195787A" w14:textId="77777777" w:rsidR="004628F4" w:rsidRPr="00F161FB" w:rsidRDefault="004628F4" w:rsidP="006E283A">
            <w:r>
              <w:t>1</w:t>
            </w:r>
          </w:p>
        </w:tc>
      </w:tr>
    </w:tbl>
    <w:p w14:paraId="287219D4" w14:textId="77777777" w:rsidR="004628F4" w:rsidRDefault="004628F4" w:rsidP="004628F4"/>
    <w:p w14:paraId="3C55985B" w14:textId="77777777" w:rsidR="004628F4" w:rsidRPr="00F161FB" w:rsidRDefault="004628F4" w:rsidP="004628F4">
      <w:pPr>
        <w:pStyle w:val="Rubrik3"/>
        <w:rPr>
          <w:iCs/>
        </w:rPr>
      </w:pPr>
      <w:r w:rsidRPr="00F161FB">
        <w:t>Returvärde: CheckBlocks</w:t>
      </w:r>
      <w:r w:rsidRPr="00F161FB">
        <w:rPr>
          <w:iCs/>
        </w:rPr>
        <w:t>Response:CheckBlockResults</w:t>
      </w:r>
    </w:p>
    <w:p w14:paraId="3AC2B9B2" w14:textId="77777777" w:rsidR="004628F4" w:rsidRPr="00F161FB" w:rsidRDefault="004628F4" w:rsidP="004628F4">
      <w:r w:rsidRPr="00F161FB">
        <w:t xml:space="preserve">Svaret består av en resultatlista motsvarande den informationslista som angavs som inparameter. Varje </w:t>
      </w:r>
      <w:r w:rsidRPr="00D85325">
        <w:t>CheckBlocksResultType</w:t>
      </w:r>
      <w:r>
        <w:t>-</w:t>
      </w:r>
      <w:r w:rsidRPr="00F161FB">
        <w:t>element i listan består av:</w:t>
      </w:r>
    </w:p>
    <w:tbl>
      <w:tblPr>
        <w:tblStyle w:val="Tabellrutnt"/>
        <w:tblW w:w="0" w:type="auto"/>
        <w:tblLook w:val="04A0" w:firstRow="1" w:lastRow="0" w:firstColumn="1" w:lastColumn="0" w:noHBand="0" w:noVBand="1"/>
      </w:tblPr>
      <w:tblGrid>
        <w:gridCol w:w="2660"/>
        <w:gridCol w:w="2126"/>
        <w:gridCol w:w="3544"/>
        <w:gridCol w:w="1382"/>
      </w:tblGrid>
      <w:tr w:rsidR="004628F4" w:rsidRPr="00F161FB" w14:paraId="345B0FF3" w14:textId="77777777" w:rsidTr="006E283A">
        <w:trPr>
          <w:trHeight w:val="384"/>
        </w:trPr>
        <w:tc>
          <w:tcPr>
            <w:tcW w:w="2660" w:type="dxa"/>
            <w:shd w:val="clear" w:color="auto" w:fill="D9D9D9" w:themeFill="background1" w:themeFillShade="D9"/>
            <w:vAlign w:val="bottom"/>
          </w:tcPr>
          <w:p w14:paraId="5B5AA4F3" w14:textId="77777777" w:rsidR="004628F4" w:rsidRPr="00F161FB" w:rsidRDefault="004628F4" w:rsidP="006E283A">
            <w:pPr>
              <w:rPr>
                <w:b/>
              </w:rPr>
            </w:pPr>
            <w:r w:rsidRPr="00F161FB">
              <w:rPr>
                <w:b/>
              </w:rPr>
              <w:t>Namn</w:t>
            </w:r>
          </w:p>
        </w:tc>
        <w:tc>
          <w:tcPr>
            <w:tcW w:w="2126" w:type="dxa"/>
            <w:shd w:val="clear" w:color="auto" w:fill="D9D9D9" w:themeFill="background1" w:themeFillShade="D9"/>
            <w:vAlign w:val="bottom"/>
          </w:tcPr>
          <w:p w14:paraId="3F76DC76" w14:textId="77777777" w:rsidR="004628F4" w:rsidRPr="00F161FB" w:rsidRDefault="004628F4" w:rsidP="006E283A">
            <w:pPr>
              <w:rPr>
                <w:b/>
              </w:rPr>
            </w:pPr>
            <w:r w:rsidRPr="00F161FB">
              <w:rPr>
                <w:b/>
              </w:rPr>
              <w:t>Datatyp</w:t>
            </w:r>
          </w:p>
        </w:tc>
        <w:tc>
          <w:tcPr>
            <w:tcW w:w="3544" w:type="dxa"/>
            <w:shd w:val="clear" w:color="auto" w:fill="D9D9D9" w:themeFill="background1" w:themeFillShade="D9"/>
            <w:vAlign w:val="bottom"/>
          </w:tcPr>
          <w:p w14:paraId="4DF48112" w14:textId="77777777" w:rsidR="004628F4" w:rsidRPr="00F161FB" w:rsidRDefault="004628F4" w:rsidP="006E283A">
            <w:pPr>
              <w:rPr>
                <w:b/>
              </w:rPr>
            </w:pPr>
            <w:r w:rsidRPr="00F161FB">
              <w:rPr>
                <w:b/>
              </w:rPr>
              <w:t>Beskrivning</w:t>
            </w:r>
          </w:p>
        </w:tc>
        <w:tc>
          <w:tcPr>
            <w:tcW w:w="1382" w:type="dxa"/>
            <w:shd w:val="clear" w:color="auto" w:fill="D9D9D9" w:themeFill="background1" w:themeFillShade="D9"/>
          </w:tcPr>
          <w:p w14:paraId="38086016" w14:textId="77777777" w:rsidR="004628F4" w:rsidRPr="00F161FB" w:rsidRDefault="004628F4" w:rsidP="006E283A">
            <w:pPr>
              <w:rPr>
                <w:b/>
              </w:rPr>
            </w:pPr>
            <w:r>
              <w:rPr>
                <w:b/>
              </w:rPr>
              <w:t>Kardinalitet</w:t>
            </w:r>
          </w:p>
        </w:tc>
      </w:tr>
      <w:tr w:rsidR="004628F4" w:rsidRPr="00F161FB" w14:paraId="679C0F91" w14:textId="77777777" w:rsidTr="006E283A">
        <w:tc>
          <w:tcPr>
            <w:tcW w:w="2660" w:type="dxa"/>
          </w:tcPr>
          <w:p w14:paraId="247F9C98" w14:textId="77777777" w:rsidR="004628F4" w:rsidRPr="00F161FB" w:rsidRDefault="004628F4" w:rsidP="006E283A">
            <w:r w:rsidRPr="00F161FB">
              <w:rPr>
                <w:iCs/>
              </w:rPr>
              <w:t>Blocked</w:t>
            </w:r>
          </w:p>
        </w:tc>
        <w:tc>
          <w:tcPr>
            <w:tcW w:w="2126" w:type="dxa"/>
          </w:tcPr>
          <w:p w14:paraId="4EA7395A" w14:textId="77777777" w:rsidR="004628F4" w:rsidRPr="00F161FB" w:rsidRDefault="004628F4" w:rsidP="006E283A">
            <w:r w:rsidRPr="00F161FB">
              <w:t>boolean</w:t>
            </w:r>
          </w:p>
        </w:tc>
        <w:tc>
          <w:tcPr>
            <w:tcW w:w="3544" w:type="dxa"/>
          </w:tcPr>
          <w:p w14:paraId="00500C23" w14:textId="77777777" w:rsidR="004628F4" w:rsidRPr="00F161FB" w:rsidRDefault="004628F4" w:rsidP="006E283A">
            <w:r w:rsidRPr="00F161FB">
              <w:t>Status för om informationen är spärrad.</w:t>
            </w:r>
          </w:p>
        </w:tc>
        <w:tc>
          <w:tcPr>
            <w:tcW w:w="1382" w:type="dxa"/>
          </w:tcPr>
          <w:p w14:paraId="19EE5769" w14:textId="77777777" w:rsidR="004628F4" w:rsidRPr="00F161FB" w:rsidRDefault="004628F4" w:rsidP="006E283A">
            <w:r>
              <w:t>1</w:t>
            </w:r>
          </w:p>
        </w:tc>
      </w:tr>
      <w:tr w:rsidR="004628F4" w:rsidRPr="00F161FB" w14:paraId="79DA333B" w14:textId="77777777" w:rsidTr="006E283A">
        <w:tc>
          <w:tcPr>
            <w:tcW w:w="2660" w:type="dxa"/>
          </w:tcPr>
          <w:p w14:paraId="690E0D43" w14:textId="77777777" w:rsidR="004628F4" w:rsidRPr="00F161FB" w:rsidRDefault="004628F4" w:rsidP="006E283A">
            <w:pPr>
              <w:rPr>
                <w:iCs/>
              </w:rPr>
            </w:pPr>
            <w:r w:rsidRPr="00F161FB">
              <w:rPr>
                <w:iCs/>
              </w:rPr>
              <w:t>RowNumber</w:t>
            </w:r>
          </w:p>
        </w:tc>
        <w:tc>
          <w:tcPr>
            <w:tcW w:w="2126" w:type="dxa"/>
          </w:tcPr>
          <w:p w14:paraId="5B1FC2B7" w14:textId="77777777" w:rsidR="004628F4" w:rsidRPr="00F161FB" w:rsidRDefault="004628F4" w:rsidP="006E283A">
            <w:r w:rsidRPr="00F161FB">
              <w:t>int</w:t>
            </w:r>
          </w:p>
        </w:tc>
        <w:tc>
          <w:tcPr>
            <w:tcW w:w="3544" w:type="dxa"/>
          </w:tcPr>
          <w:p w14:paraId="6C7DDE97" w14:textId="77777777" w:rsidR="004628F4" w:rsidRPr="00F161FB" w:rsidRDefault="004628F4" w:rsidP="006E283A">
            <w:r w:rsidRPr="00F161FB">
              <w:t>Detta nummer motsvarar ett element i den inskickade listan av informationsentiteter. Används för att klienten skall kunna mappa svarslistan med den inskickade informationslistan.</w:t>
            </w:r>
          </w:p>
        </w:tc>
        <w:tc>
          <w:tcPr>
            <w:tcW w:w="1382" w:type="dxa"/>
          </w:tcPr>
          <w:p w14:paraId="33D12737" w14:textId="77777777" w:rsidR="004628F4" w:rsidRPr="00F161FB" w:rsidRDefault="004628F4" w:rsidP="006E283A">
            <w:r>
              <w:t>1</w:t>
            </w:r>
          </w:p>
        </w:tc>
      </w:tr>
    </w:tbl>
    <w:p w14:paraId="42EC5EDC" w14:textId="77777777" w:rsidR="004628F4" w:rsidRDefault="004628F4" w:rsidP="004628F4"/>
    <w:p w14:paraId="010004A7" w14:textId="77777777" w:rsidR="004628F4" w:rsidRDefault="004628F4" w:rsidP="004628F4">
      <w:pPr>
        <w:pStyle w:val="Rubrik2"/>
      </w:pPr>
      <w:r>
        <w:t>Regler</w:t>
      </w:r>
    </w:p>
    <w:p w14:paraId="78BF2F44" w14:textId="77777777" w:rsidR="004628F4" w:rsidRPr="003D7441" w:rsidRDefault="004628F4" w:rsidP="004628F4"/>
    <w:p w14:paraId="5985312C" w14:textId="77777777" w:rsidR="004628F4" w:rsidRDefault="004628F4" w:rsidP="004628F4">
      <w:pPr>
        <w:pStyle w:val="Rubrik2"/>
      </w:pPr>
      <w:r>
        <w:t>Tjänsteinteraktion</w:t>
      </w:r>
    </w:p>
    <w:p w14:paraId="65BC58E5" w14:textId="77777777" w:rsidR="004628F4" w:rsidRDefault="004628F4" w:rsidP="004628F4">
      <w:pPr>
        <w:tabs>
          <w:tab w:val="num" w:pos="720"/>
        </w:tabs>
        <w:ind w:left="720" w:hanging="360"/>
        <w:rPr>
          <w:rFonts w:ascii="Courier New" w:hAnsi="Courier New" w:cs="Courier New"/>
          <w:szCs w:val="20"/>
          <w:lang w:eastAsia="sv-SE"/>
        </w:rPr>
      </w:pPr>
      <w:r>
        <w:rPr>
          <w:rFonts w:ascii="Courier New" w:hAnsi="Courier New" w:cs="Courier New"/>
          <w:szCs w:val="20"/>
          <w:lang w:eastAsia="sv-SE"/>
        </w:rPr>
        <w:t>CheckBlocks</w:t>
      </w:r>
      <w:r w:rsidRPr="00521F55">
        <w:rPr>
          <w:rFonts w:ascii="Courier New" w:hAnsi="Courier New" w:cs="Courier New"/>
          <w:szCs w:val="20"/>
          <w:lang w:eastAsia="sv-SE"/>
        </w:rPr>
        <w:t>Interaction</w:t>
      </w:r>
    </w:p>
    <w:p w14:paraId="05AB4953" w14:textId="77777777" w:rsidR="004628F4" w:rsidRDefault="004628F4" w:rsidP="004628F4">
      <w:pPr>
        <w:rPr>
          <w:rFonts w:ascii="Courier New" w:hAnsi="Courier New" w:cs="Courier New"/>
          <w:szCs w:val="20"/>
          <w:lang w:eastAsia="sv-SE"/>
        </w:rPr>
      </w:pPr>
    </w:p>
    <w:p w14:paraId="1728997F" w14:textId="77777777" w:rsidR="000753FC" w:rsidRPr="00F161FB" w:rsidRDefault="000753FC" w:rsidP="000753FC">
      <w:pPr>
        <w:pStyle w:val="Rubrik1"/>
      </w:pPr>
      <w:bookmarkStart w:id="20" w:name="_Toc181277832"/>
      <w:r w:rsidRPr="00F161FB">
        <w:lastRenderedPageBreak/>
        <w:t>RegisterBlock</w:t>
      </w:r>
      <w:bookmarkEnd w:id="18"/>
      <w:bookmarkEnd w:id="20"/>
    </w:p>
    <w:p w14:paraId="0B95544A" w14:textId="77777777" w:rsidR="000753FC" w:rsidRDefault="000753FC" w:rsidP="000753FC">
      <w:r w:rsidRPr="00F161FB">
        <w:t xml:space="preserve">Denna </w:t>
      </w:r>
      <w:r w:rsidR="00BB477E">
        <w:t>tjänst</w:t>
      </w:r>
      <w:r w:rsidR="00BB477E" w:rsidRPr="00F161FB">
        <w:t xml:space="preserve"> </w:t>
      </w:r>
      <w:r w:rsidRPr="00F161FB">
        <w:t xml:space="preserve">registrerar en ny spärr i den nationella spärrtjänsten. </w:t>
      </w:r>
      <w:r w:rsidR="001F40F0">
        <w:t>Tjänsten</w:t>
      </w:r>
      <w:r w:rsidR="001F40F0" w:rsidRPr="00F161FB">
        <w:t xml:space="preserve"> </w:t>
      </w:r>
      <w:r w:rsidRPr="00F161FB">
        <w:t>används för att synkronisera en lokal spärr till den nationella spärrtjänsten.</w:t>
      </w:r>
    </w:p>
    <w:p w14:paraId="7ACF425E" w14:textId="77777777" w:rsidR="00BC1BFA" w:rsidRDefault="00BC1BFA" w:rsidP="000753FC"/>
    <w:p w14:paraId="7C3205C8" w14:textId="77777777" w:rsidR="000753FC" w:rsidRDefault="000753FC" w:rsidP="000753FC">
      <w:pPr>
        <w:pStyle w:val="Rubrik2"/>
      </w:pPr>
      <w:r>
        <w:t>Frivillighet</w:t>
      </w:r>
    </w:p>
    <w:p w14:paraId="2614D0C1" w14:textId="77777777" w:rsidR="000753FC" w:rsidRPr="00AD41EC" w:rsidRDefault="000753FC" w:rsidP="00A505DE">
      <w:pPr>
        <w:pStyle w:val="Brdtext"/>
      </w:pPr>
      <w:r>
        <w:t>Obligatoriskt</w:t>
      </w:r>
    </w:p>
    <w:p w14:paraId="079942C6" w14:textId="77777777" w:rsidR="000753FC" w:rsidRDefault="000753FC" w:rsidP="000753FC">
      <w:pPr>
        <w:pStyle w:val="Rubrik2"/>
      </w:pPr>
      <w:r>
        <w:t>Version</w:t>
      </w:r>
    </w:p>
    <w:p w14:paraId="1DA3646C" w14:textId="77777777" w:rsidR="000753FC" w:rsidRPr="00C55071" w:rsidRDefault="000753FC" w:rsidP="00A505DE">
      <w:pPr>
        <w:pStyle w:val="Brdtext"/>
      </w:pPr>
      <w:r>
        <w:t>1.0</w:t>
      </w:r>
    </w:p>
    <w:p w14:paraId="20504972" w14:textId="77777777" w:rsidR="000753FC" w:rsidRDefault="000753FC" w:rsidP="000753FC">
      <w:pPr>
        <w:pStyle w:val="Rubrik2"/>
      </w:pPr>
      <w:r>
        <w:t>SLA-krav</w:t>
      </w:r>
    </w:p>
    <w:p w14:paraId="431E5575" w14:textId="77777777" w:rsidR="000753FC" w:rsidRPr="00566C35" w:rsidRDefault="000753FC" w:rsidP="00A505DE">
      <w:pPr>
        <w:pStyle w:val="Brdtext"/>
      </w:pPr>
      <w:r>
        <w:t>Inledande beskrivning</w:t>
      </w:r>
    </w:p>
    <w:p w14:paraId="7DC1486F" w14:textId="77777777" w:rsidR="000753FC" w:rsidRDefault="000753FC" w:rsidP="000753FC"/>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0753FC" w:rsidRPr="00D957CA" w14:paraId="037D9A4B" w14:textId="77777777">
        <w:tc>
          <w:tcPr>
            <w:tcW w:w="3156" w:type="dxa"/>
          </w:tcPr>
          <w:p w14:paraId="7B04CFD8" w14:textId="77777777" w:rsidR="000753FC" w:rsidRPr="00D957CA" w:rsidRDefault="000753FC" w:rsidP="00614CDB">
            <w:pPr>
              <w:rPr>
                <w:b/>
              </w:rPr>
            </w:pPr>
            <w:r>
              <w:rPr>
                <w:b/>
              </w:rPr>
              <w:t>Kategori</w:t>
            </w:r>
          </w:p>
        </w:tc>
        <w:tc>
          <w:tcPr>
            <w:tcW w:w="3853" w:type="dxa"/>
          </w:tcPr>
          <w:p w14:paraId="02A685B0" w14:textId="77777777" w:rsidR="000753FC" w:rsidRPr="00D957CA" w:rsidRDefault="000753FC" w:rsidP="00614CDB">
            <w:pPr>
              <w:rPr>
                <w:b/>
              </w:rPr>
            </w:pPr>
            <w:r>
              <w:rPr>
                <w:b/>
              </w:rPr>
              <w:t>Värde</w:t>
            </w:r>
          </w:p>
        </w:tc>
        <w:tc>
          <w:tcPr>
            <w:tcW w:w="2205" w:type="dxa"/>
          </w:tcPr>
          <w:p w14:paraId="496359EC" w14:textId="77777777" w:rsidR="000753FC" w:rsidRPr="00D957CA" w:rsidRDefault="000753FC" w:rsidP="00614CDB">
            <w:pPr>
              <w:rPr>
                <w:b/>
              </w:rPr>
            </w:pPr>
            <w:r>
              <w:rPr>
                <w:b/>
              </w:rPr>
              <w:t>Kommentar</w:t>
            </w:r>
          </w:p>
        </w:tc>
      </w:tr>
      <w:tr w:rsidR="000753FC" w14:paraId="52C15A7C" w14:textId="77777777">
        <w:tc>
          <w:tcPr>
            <w:tcW w:w="3156" w:type="dxa"/>
          </w:tcPr>
          <w:p w14:paraId="0494D46A" w14:textId="77777777" w:rsidR="000753FC" w:rsidRPr="000B4BFF" w:rsidRDefault="000753FC" w:rsidP="00614CDB">
            <w:r>
              <w:t>Svarstid</w:t>
            </w:r>
          </w:p>
        </w:tc>
        <w:tc>
          <w:tcPr>
            <w:tcW w:w="3853" w:type="dxa"/>
          </w:tcPr>
          <w:p w14:paraId="5CA59D94" w14:textId="77777777" w:rsidR="000753FC" w:rsidRPr="000B4BFF" w:rsidRDefault="000753FC" w:rsidP="00614CDB"/>
        </w:tc>
        <w:tc>
          <w:tcPr>
            <w:tcW w:w="2205" w:type="dxa"/>
          </w:tcPr>
          <w:p w14:paraId="589B2403" w14:textId="77777777" w:rsidR="000753FC" w:rsidRPr="000B4BFF" w:rsidRDefault="000753FC" w:rsidP="00614CDB"/>
        </w:tc>
      </w:tr>
      <w:tr w:rsidR="000753FC" w14:paraId="28EBD946" w14:textId="77777777">
        <w:tc>
          <w:tcPr>
            <w:tcW w:w="3156" w:type="dxa"/>
          </w:tcPr>
          <w:p w14:paraId="5EB92741" w14:textId="77777777" w:rsidR="000753FC" w:rsidRPr="000B4BFF" w:rsidRDefault="000753FC" w:rsidP="00614CDB">
            <w:r>
              <w:t>Tillgänglighet</w:t>
            </w:r>
          </w:p>
        </w:tc>
        <w:tc>
          <w:tcPr>
            <w:tcW w:w="3853" w:type="dxa"/>
          </w:tcPr>
          <w:p w14:paraId="0023CB26" w14:textId="77777777" w:rsidR="000753FC" w:rsidRPr="000B4BFF" w:rsidRDefault="000753FC" w:rsidP="00614CDB"/>
        </w:tc>
        <w:tc>
          <w:tcPr>
            <w:tcW w:w="2205" w:type="dxa"/>
          </w:tcPr>
          <w:p w14:paraId="78351ECF" w14:textId="77777777" w:rsidR="000753FC" w:rsidRPr="000B4BFF" w:rsidRDefault="000753FC" w:rsidP="00614CDB"/>
        </w:tc>
      </w:tr>
      <w:tr w:rsidR="000753FC" w14:paraId="7582CE9F" w14:textId="77777777">
        <w:tc>
          <w:tcPr>
            <w:tcW w:w="3156" w:type="dxa"/>
          </w:tcPr>
          <w:p w14:paraId="7AFB0DD8" w14:textId="77777777" w:rsidR="000753FC" w:rsidRDefault="000753FC" w:rsidP="00614CDB">
            <w:r>
              <w:t>Last</w:t>
            </w:r>
          </w:p>
        </w:tc>
        <w:tc>
          <w:tcPr>
            <w:tcW w:w="3853" w:type="dxa"/>
          </w:tcPr>
          <w:p w14:paraId="0C4F193F" w14:textId="77777777" w:rsidR="000753FC" w:rsidRPr="000B4BFF" w:rsidRDefault="000753FC" w:rsidP="00614CDB"/>
        </w:tc>
        <w:tc>
          <w:tcPr>
            <w:tcW w:w="2205" w:type="dxa"/>
          </w:tcPr>
          <w:p w14:paraId="51885071" w14:textId="77777777" w:rsidR="000753FC" w:rsidRPr="000B4BFF" w:rsidRDefault="000753FC" w:rsidP="00614CDB"/>
        </w:tc>
      </w:tr>
      <w:tr w:rsidR="000753FC" w14:paraId="5250B21A" w14:textId="77777777">
        <w:tc>
          <w:tcPr>
            <w:tcW w:w="3156" w:type="dxa"/>
          </w:tcPr>
          <w:p w14:paraId="363DA638" w14:textId="77777777" w:rsidR="000753FC" w:rsidRDefault="000753FC" w:rsidP="00614CDB">
            <w:r>
              <w:t>Aktualitet</w:t>
            </w:r>
          </w:p>
        </w:tc>
        <w:tc>
          <w:tcPr>
            <w:tcW w:w="3853" w:type="dxa"/>
          </w:tcPr>
          <w:p w14:paraId="761E80F1" w14:textId="77777777" w:rsidR="000753FC" w:rsidRDefault="00342C4E" w:rsidP="00342C4E">
            <w:r>
              <w:t>Tjänsten garanterar att registrering av spärren skett då anropet genomförts utan fel.</w:t>
            </w:r>
          </w:p>
          <w:p w14:paraId="0B458C26" w14:textId="77777777" w:rsidR="000A7A6E" w:rsidRPr="000B4BFF" w:rsidRDefault="000A7A6E" w:rsidP="00342C4E">
            <w:r>
              <w:t>Registreringen speglas omedelbart i svar från frågor genom tjänsterna (t ex getallblocks)</w:t>
            </w:r>
          </w:p>
        </w:tc>
        <w:tc>
          <w:tcPr>
            <w:tcW w:w="2205" w:type="dxa"/>
          </w:tcPr>
          <w:p w14:paraId="061E452E" w14:textId="77777777" w:rsidR="000753FC" w:rsidRPr="000B4BFF" w:rsidRDefault="000753FC" w:rsidP="00614CDB"/>
        </w:tc>
      </w:tr>
    </w:tbl>
    <w:p w14:paraId="7CCD78B7" w14:textId="77777777" w:rsidR="000753FC" w:rsidRPr="00A5731E" w:rsidRDefault="000753FC" w:rsidP="000753FC"/>
    <w:p w14:paraId="719D0C8C" w14:textId="77777777" w:rsidR="000753FC" w:rsidRPr="00F161FB" w:rsidRDefault="000753FC" w:rsidP="000753FC"/>
    <w:p w14:paraId="30F751AB" w14:textId="77777777" w:rsidR="000753FC" w:rsidRPr="00F161FB" w:rsidRDefault="000753FC" w:rsidP="000753FC">
      <w:pPr>
        <w:pStyle w:val="Rubrik3"/>
      </w:pPr>
      <w:bookmarkStart w:id="21" w:name="_Toc301514902"/>
      <w:r w:rsidRPr="00F161FB">
        <w:t xml:space="preserve">Inparameter: </w:t>
      </w:r>
      <w:r w:rsidRPr="00F161FB">
        <w:rPr>
          <w:iCs/>
        </w:rPr>
        <w:t>RegisterBlock</w:t>
      </w:r>
      <w:bookmarkEnd w:id="21"/>
    </w:p>
    <w:tbl>
      <w:tblPr>
        <w:tblStyle w:val="Tabellrutnt"/>
        <w:tblW w:w="9747" w:type="dxa"/>
        <w:tblLayout w:type="fixed"/>
        <w:tblLook w:val="04A0" w:firstRow="1" w:lastRow="0" w:firstColumn="1" w:lastColumn="0" w:noHBand="0" w:noVBand="1"/>
      </w:tblPr>
      <w:tblGrid>
        <w:gridCol w:w="2770"/>
        <w:gridCol w:w="1874"/>
        <w:gridCol w:w="3686"/>
        <w:gridCol w:w="1417"/>
      </w:tblGrid>
      <w:tr w:rsidR="006C21CC" w:rsidRPr="00F161FB" w14:paraId="3D0554EC" w14:textId="77777777">
        <w:trPr>
          <w:trHeight w:val="384"/>
        </w:trPr>
        <w:tc>
          <w:tcPr>
            <w:tcW w:w="2770" w:type="dxa"/>
            <w:shd w:val="clear" w:color="auto" w:fill="D9D9D9" w:themeFill="background1" w:themeFillShade="D9"/>
            <w:vAlign w:val="bottom"/>
          </w:tcPr>
          <w:p w14:paraId="1B04DBE0" w14:textId="77777777" w:rsidR="006C21CC" w:rsidRPr="00F161FB" w:rsidRDefault="006C21CC" w:rsidP="00614CDB">
            <w:pPr>
              <w:rPr>
                <w:b/>
              </w:rPr>
            </w:pPr>
            <w:r w:rsidRPr="00F161FB">
              <w:rPr>
                <w:b/>
              </w:rPr>
              <w:t>Namn</w:t>
            </w:r>
          </w:p>
        </w:tc>
        <w:tc>
          <w:tcPr>
            <w:tcW w:w="1874" w:type="dxa"/>
            <w:shd w:val="clear" w:color="auto" w:fill="D9D9D9" w:themeFill="background1" w:themeFillShade="D9"/>
            <w:vAlign w:val="bottom"/>
          </w:tcPr>
          <w:p w14:paraId="2473D02E" w14:textId="77777777" w:rsidR="006C21CC" w:rsidRPr="00F161FB" w:rsidRDefault="006C21CC" w:rsidP="00614CDB">
            <w:pPr>
              <w:rPr>
                <w:b/>
              </w:rPr>
            </w:pPr>
            <w:r w:rsidRPr="00F161FB">
              <w:rPr>
                <w:b/>
              </w:rPr>
              <w:t>Datatyp</w:t>
            </w:r>
          </w:p>
        </w:tc>
        <w:tc>
          <w:tcPr>
            <w:tcW w:w="3686" w:type="dxa"/>
            <w:shd w:val="clear" w:color="auto" w:fill="D9D9D9" w:themeFill="background1" w:themeFillShade="D9"/>
            <w:vAlign w:val="bottom"/>
          </w:tcPr>
          <w:p w14:paraId="0A064A35" w14:textId="77777777" w:rsidR="006C21CC" w:rsidRPr="00F161FB" w:rsidRDefault="006C21CC" w:rsidP="00614CDB">
            <w:pPr>
              <w:rPr>
                <w:b/>
              </w:rPr>
            </w:pPr>
            <w:r w:rsidRPr="00F161FB">
              <w:rPr>
                <w:b/>
              </w:rPr>
              <w:t>Beskrivning</w:t>
            </w:r>
          </w:p>
        </w:tc>
        <w:tc>
          <w:tcPr>
            <w:tcW w:w="1417" w:type="dxa"/>
            <w:shd w:val="clear" w:color="auto" w:fill="D9D9D9" w:themeFill="background1" w:themeFillShade="D9"/>
            <w:vAlign w:val="bottom"/>
          </w:tcPr>
          <w:p w14:paraId="2E599066" w14:textId="77777777" w:rsidR="006C21CC" w:rsidRPr="00F161FB" w:rsidRDefault="006C21CC" w:rsidP="00614CDB">
            <w:pPr>
              <w:rPr>
                <w:b/>
              </w:rPr>
            </w:pPr>
            <w:r>
              <w:rPr>
                <w:b/>
              </w:rPr>
              <w:t>Kardinalitet</w:t>
            </w:r>
          </w:p>
        </w:tc>
      </w:tr>
      <w:tr w:rsidR="006C21CC" w:rsidRPr="00F161FB" w14:paraId="78A4F46E" w14:textId="77777777">
        <w:tc>
          <w:tcPr>
            <w:tcW w:w="2770" w:type="dxa"/>
          </w:tcPr>
          <w:p w14:paraId="1097C099" w14:textId="77777777" w:rsidR="006C21CC" w:rsidRPr="00F161FB" w:rsidRDefault="006C21CC" w:rsidP="00614CDB">
            <w:r w:rsidRPr="00F161FB">
              <w:rPr>
                <w:iCs/>
              </w:rPr>
              <w:t>BlockId</w:t>
            </w:r>
          </w:p>
        </w:tc>
        <w:tc>
          <w:tcPr>
            <w:tcW w:w="1874" w:type="dxa"/>
          </w:tcPr>
          <w:p w14:paraId="28C45F69" w14:textId="77777777" w:rsidR="006C21CC" w:rsidRPr="00F161FB" w:rsidRDefault="006C21CC" w:rsidP="00614CDB">
            <w:r w:rsidRPr="00F161FB">
              <w:t>string</w:t>
            </w:r>
          </w:p>
        </w:tc>
        <w:tc>
          <w:tcPr>
            <w:tcW w:w="3686" w:type="dxa"/>
          </w:tcPr>
          <w:p w14:paraId="108D10F8" w14:textId="77777777" w:rsidR="006C21CC" w:rsidRPr="00F161FB" w:rsidRDefault="006C21CC" w:rsidP="00614CDB">
            <w:r w:rsidRPr="00F161FB">
              <w:t>Unik, global identifierare för spärren. Följer formatet för UUID, 36 tecken.</w:t>
            </w:r>
          </w:p>
        </w:tc>
        <w:tc>
          <w:tcPr>
            <w:tcW w:w="1417" w:type="dxa"/>
          </w:tcPr>
          <w:p w14:paraId="0ED0BB0F" w14:textId="77777777" w:rsidR="006C21CC" w:rsidRPr="00F161FB" w:rsidRDefault="006C21CC" w:rsidP="00614CDB">
            <w:r>
              <w:t>1</w:t>
            </w:r>
          </w:p>
        </w:tc>
      </w:tr>
      <w:tr w:rsidR="006C21CC" w:rsidRPr="00F161FB" w14:paraId="2C3E7167" w14:textId="77777777">
        <w:tc>
          <w:tcPr>
            <w:tcW w:w="2770" w:type="dxa"/>
          </w:tcPr>
          <w:p w14:paraId="6B4212D3" w14:textId="77777777" w:rsidR="006C21CC" w:rsidRPr="00F161FB" w:rsidRDefault="006C21CC" w:rsidP="00614CDB">
            <w:r w:rsidRPr="00F161FB">
              <w:rPr>
                <w:iCs/>
              </w:rPr>
              <w:t>BlockType</w:t>
            </w:r>
          </w:p>
        </w:tc>
        <w:tc>
          <w:tcPr>
            <w:tcW w:w="1874" w:type="dxa"/>
          </w:tcPr>
          <w:p w14:paraId="60D91406" w14:textId="77777777" w:rsidR="006C21CC" w:rsidRPr="00F161FB" w:rsidRDefault="006C21CC" w:rsidP="00614CDB">
            <w:r w:rsidRPr="00F161FB">
              <w:t>string</w:t>
            </w:r>
          </w:p>
        </w:tc>
        <w:tc>
          <w:tcPr>
            <w:tcW w:w="3686" w:type="dxa"/>
          </w:tcPr>
          <w:p w14:paraId="02E20F43" w14:textId="77777777" w:rsidR="006C21CC" w:rsidRPr="00F161FB" w:rsidRDefault="006C21CC" w:rsidP="00614CDB">
            <w:r w:rsidRPr="00F161FB">
              <w:t>Enumerationsvärde som anger om spärren är en inre (inom vårdenhet) eller yttre (inom vårdgivare).</w:t>
            </w:r>
          </w:p>
        </w:tc>
        <w:tc>
          <w:tcPr>
            <w:tcW w:w="1417" w:type="dxa"/>
          </w:tcPr>
          <w:p w14:paraId="35703217" w14:textId="77777777" w:rsidR="006C21CC" w:rsidRPr="00F161FB" w:rsidRDefault="006C21CC" w:rsidP="00614CDB">
            <w:r>
              <w:t>1</w:t>
            </w:r>
          </w:p>
        </w:tc>
      </w:tr>
      <w:tr w:rsidR="006C21CC" w:rsidRPr="00F161FB" w14:paraId="1349A591" w14:textId="77777777">
        <w:tc>
          <w:tcPr>
            <w:tcW w:w="2770" w:type="dxa"/>
          </w:tcPr>
          <w:p w14:paraId="72914D1D" w14:textId="77777777" w:rsidR="006C21CC" w:rsidRPr="00F161FB" w:rsidRDefault="006C21CC" w:rsidP="00614CDB">
            <w:pPr>
              <w:rPr>
                <w:iCs/>
              </w:rPr>
            </w:pPr>
            <w:r w:rsidRPr="00F161FB">
              <w:rPr>
                <w:iCs/>
              </w:rPr>
              <w:t>SocialSecurityNumber</w:t>
            </w:r>
          </w:p>
        </w:tc>
        <w:tc>
          <w:tcPr>
            <w:tcW w:w="1874" w:type="dxa"/>
          </w:tcPr>
          <w:p w14:paraId="4B48436D" w14:textId="77777777" w:rsidR="006C21CC" w:rsidRPr="00F161FB" w:rsidRDefault="006C21CC" w:rsidP="00614CDB">
            <w:r w:rsidRPr="00F161FB">
              <w:t>string</w:t>
            </w:r>
          </w:p>
        </w:tc>
        <w:tc>
          <w:tcPr>
            <w:tcW w:w="3686" w:type="dxa"/>
          </w:tcPr>
          <w:p w14:paraId="2E4F8A09" w14:textId="77777777" w:rsidR="006C21CC" w:rsidRPr="00F161FB" w:rsidRDefault="006C21CC" w:rsidP="00614CDB">
            <w:r w:rsidRPr="00F161FB">
              <w:t>Patientens personnummer, 12 tecken.</w:t>
            </w:r>
          </w:p>
        </w:tc>
        <w:tc>
          <w:tcPr>
            <w:tcW w:w="1417" w:type="dxa"/>
          </w:tcPr>
          <w:p w14:paraId="3C6F4227" w14:textId="77777777" w:rsidR="006C21CC" w:rsidRPr="00F161FB" w:rsidRDefault="006C21CC" w:rsidP="00614CDB">
            <w:r>
              <w:t>1</w:t>
            </w:r>
          </w:p>
        </w:tc>
      </w:tr>
      <w:tr w:rsidR="006C21CC" w:rsidRPr="00F161FB" w14:paraId="6BE330E6" w14:textId="77777777">
        <w:tc>
          <w:tcPr>
            <w:tcW w:w="2770" w:type="dxa"/>
          </w:tcPr>
          <w:p w14:paraId="0B616586" w14:textId="77777777" w:rsidR="006C21CC" w:rsidRPr="00F161FB" w:rsidRDefault="006C21CC" w:rsidP="00614CDB">
            <w:pPr>
              <w:rPr>
                <w:iCs/>
              </w:rPr>
            </w:pPr>
            <w:r w:rsidRPr="00F161FB">
              <w:rPr>
                <w:iCs/>
              </w:rPr>
              <w:t>InformationStartDate</w:t>
            </w:r>
          </w:p>
        </w:tc>
        <w:tc>
          <w:tcPr>
            <w:tcW w:w="1874" w:type="dxa"/>
          </w:tcPr>
          <w:p w14:paraId="328081D9" w14:textId="77777777" w:rsidR="006C21CC" w:rsidRPr="00F161FB" w:rsidRDefault="006C21CC" w:rsidP="00614CDB">
            <w:r w:rsidRPr="00F161FB">
              <w:t>dateTime</w:t>
            </w:r>
          </w:p>
        </w:tc>
        <w:tc>
          <w:tcPr>
            <w:tcW w:w="3686" w:type="dxa"/>
          </w:tcPr>
          <w:p w14:paraId="07023635" w14:textId="77777777" w:rsidR="006C21CC" w:rsidRPr="00F161FB" w:rsidRDefault="006C21CC" w:rsidP="00614CDB">
            <w:r w:rsidRPr="00F161FB">
              <w:t>Ej obligatoriskt startdatum för vilken information i tiden som spärren avser. Om angivet så spärras information som registrerats på eller efter denna tidpunkt.</w:t>
            </w:r>
          </w:p>
        </w:tc>
        <w:tc>
          <w:tcPr>
            <w:tcW w:w="1417" w:type="dxa"/>
          </w:tcPr>
          <w:p w14:paraId="7AE63098" w14:textId="77777777" w:rsidR="006C21CC" w:rsidRPr="00F161FB" w:rsidRDefault="006C21CC" w:rsidP="00614CDB">
            <w:r>
              <w:t>0..1</w:t>
            </w:r>
          </w:p>
        </w:tc>
      </w:tr>
      <w:tr w:rsidR="006C21CC" w:rsidRPr="00F161FB" w14:paraId="1B5D2756" w14:textId="77777777">
        <w:tc>
          <w:tcPr>
            <w:tcW w:w="2770" w:type="dxa"/>
          </w:tcPr>
          <w:p w14:paraId="05D7E729" w14:textId="77777777" w:rsidR="006C21CC" w:rsidRPr="00F161FB" w:rsidRDefault="006C21CC" w:rsidP="00614CDB">
            <w:pPr>
              <w:rPr>
                <w:iCs/>
              </w:rPr>
            </w:pPr>
            <w:r w:rsidRPr="00F161FB">
              <w:rPr>
                <w:iCs/>
              </w:rPr>
              <w:t>InformationEndDate</w:t>
            </w:r>
          </w:p>
        </w:tc>
        <w:tc>
          <w:tcPr>
            <w:tcW w:w="1874" w:type="dxa"/>
          </w:tcPr>
          <w:p w14:paraId="46CBD042" w14:textId="77777777" w:rsidR="006C21CC" w:rsidRPr="00F161FB" w:rsidRDefault="006C21CC" w:rsidP="00614CDB">
            <w:r w:rsidRPr="00F161FB">
              <w:t>dateTime</w:t>
            </w:r>
          </w:p>
        </w:tc>
        <w:tc>
          <w:tcPr>
            <w:tcW w:w="3686" w:type="dxa"/>
          </w:tcPr>
          <w:p w14:paraId="14014EF1" w14:textId="77777777" w:rsidR="006C21CC" w:rsidRPr="00F161FB" w:rsidRDefault="006C21CC" w:rsidP="00614CDB">
            <w:r w:rsidRPr="00F161FB">
              <w:t>Ej obligatoriskt slutdatum för vilken information i tiden som spärren avser. Om angivet så spärras information som registrerats på eller före denna tidpunkt.</w:t>
            </w:r>
          </w:p>
        </w:tc>
        <w:tc>
          <w:tcPr>
            <w:tcW w:w="1417" w:type="dxa"/>
          </w:tcPr>
          <w:p w14:paraId="113E3AA9" w14:textId="77777777" w:rsidR="006C21CC" w:rsidRPr="00F161FB" w:rsidRDefault="006C21CC" w:rsidP="00614CDB">
            <w:r>
              <w:t>0..1</w:t>
            </w:r>
          </w:p>
        </w:tc>
      </w:tr>
      <w:tr w:rsidR="006C21CC" w:rsidRPr="00F161FB" w14:paraId="2C7A3066" w14:textId="77777777">
        <w:tc>
          <w:tcPr>
            <w:tcW w:w="2770" w:type="dxa"/>
          </w:tcPr>
          <w:p w14:paraId="5FBABBB9" w14:textId="77777777" w:rsidR="006C21CC" w:rsidRPr="00F161FB" w:rsidRDefault="006C21CC" w:rsidP="00614CDB">
            <w:pPr>
              <w:rPr>
                <w:iCs/>
              </w:rPr>
            </w:pPr>
            <w:r w:rsidRPr="00F161FB">
              <w:rPr>
                <w:iCs/>
              </w:rPr>
              <w:t>InformationCareUnitHsaId</w:t>
            </w:r>
          </w:p>
        </w:tc>
        <w:tc>
          <w:tcPr>
            <w:tcW w:w="1874" w:type="dxa"/>
          </w:tcPr>
          <w:p w14:paraId="19C08BDD" w14:textId="77777777" w:rsidR="006C21CC" w:rsidRPr="00F161FB" w:rsidRDefault="006C21CC" w:rsidP="00614CDB">
            <w:r w:rsidRPr="00F161FB">
              <w:t>string</w:t>
            </w:r>
          </w:p>
        </w:tc>
        <w:tc>
          <w:tcPr>
            <w:tcW w:w="3686" w:type="dxa"/>
          </w:tcPr>
          <w:p w14:paraId="0AC26718" w14:textId="77777777" w:rsidR="006C21CC" w:rsidRPr="00F161FB" w:rsidRDefault="006C21CC" w:rsidP="00614CDB">
            <w:r w:rsidRPr="00F161FB">
              <w:t>Obligatoriskt om spärren är en inre och endast då. Anger HSA-id för den vårdenhet spärren gäller för.</w:t>
            </w:r>
          </w:p>
        </w:tc>
        <w:tc>
          <w:tcPr>
            <w:tcW w:w="1417" w:type="dxa"/>
          </w:tcPr>
          <w:p w14:paraId="5EF9B3F9" w14:textId="77777777" w:rsidR="006C21CC" w:rsidRPr="00F161FB" w:rsidRDefault="006C21CC" w:rsidP="00614CDB">
            <w:r>
              <w:t>1</w:t>
            </w:r>
          </w:p>
        </w:tc>
      </w:tr>
      <w:tr w:rsidR="006C21CC" w:rsidRPr="00F161FB" w14:paraId="2F8C457D" w14:textId="77777777">
        <w:tc>
          <w:tcPr>
            <w:tcW w:w="2770" w:type="dxa"/>
          </w:tcPr>
          <w:p w14:paraId="669F83D5" w14:textId="77777777" w:rsidR="006C21CC" w:rsidRPr="00F161FB" w:rsidRDefault="006C21CC" w:rsidP="00614CDB">
            <w:pPr>
              <w:rPr>
                <w:iCs/>
              </w:rPr>
            </w:pPr>
            <w:r w:rsidRPr="00F161FB">
              <w:rPr>
                <w:iCs/>
              </w:rPr>
              <w:t>InformationCareProviderHsaId</w:t>
            </w:r>
          </w:p>
        </w:tc>
        <w:tc>
          <w:tcPr>
            <w:tcW w:w="1874" w:type="dxa"/>
          </w:tcPr>
          <w:p w14:paraId="109166DC" w14:textId="77777777" w:rsidR="006C21CC" w:rsidRPr="00F161FB" w:rsidRDefault="006C21CC" w:rsidP="00614CDB">
            <w:r w:rsidRPr="00F161FB">
              <w:t>string</w:t>
            </w:r>
          </w:p>
        </w:tc>
        <w:tc>
          <w:tcPr>
            <w:tcW w:w="3686" w:type="dxa"/>
          </w:tcPr>
          <w:p w14:paraId="3523CFA7" w14:textId="77777777" w:rsidR="006C21CC" w:rsidRPr="00F161FB" w:rsidRDefault="006C21CC" w:rsidP="00614CDB">
            <w:r w:rsidRPr="00F161FB">
              <w:t>Anger HSA-id för den vårdgivare spärren gäller för.</w:t>
            </w:r>
          </w:p>
        </w:tc>
        <w:tc>
          <w:tcPr>
            <w:tcW w:w="1417" w:type="dxa"/>
          </w:tcPr>
          <w:p w14:paraId="39E20951" w14:textId="77777777" w:rsidR="006C21CC" w:rsidRPr="00F161FB" w:rsidRDefault="006C21CC" w:rsidP="00614CDB">
            <w:r>
              <w:t>1</w:t>
            </w:r>
          </w:p>
        </w:tc>
      </w:tr>
      <w:tr w:rsidR="006C21CC" w:rsidRPr="00F161FB" w14:paraId="5A4491F0" w14:textId="77777777">
        <w:tc>
          <w:tcPr>
            <w:tcW w:w="2770" w:type="dxa"/>
          </w:tcPr>
          <w:p w14:paraId="335296D1" w14:textId="77777777" w:rsidR="006C21CC" w:rsidRPr="00F161FB" w:rsidRDefault="006C21CC" w:rsidP="00614CDB">
            <w:pPr>
              <w:rPr>
                <w:iCs/>
              </w:rPr>
            </w:pPr>
            <w:r w:rsidRPr="00F161FB">
              <w:rPr>
                <w:iCs/>
              </w:rPr>
              <w:t>InformationTypes</w:t>
            </w:r>
          </w:p>
        </w:tc>
        <w:tc>
          <w:tcPr>
            <w:tcW w:w="1874" w:type="dxa"/>
          </w:tcPr>
          <w:p w14:paraId="02709191" w14:textId="77777777" w:rsidR="006C21CC" w:rsidRPr="00F161FB" w:rsidRDefault="006C21CC" w:rsidP="00614CDB">
            <w:r w:rsidRPr="00F161FB">
              <w:t>string</w:t>
            </w:r>
          </w:p>
        </w:tc>
        <w:tc>
          <w:tcPr>
            <w:tcW w:w="3686" w:type="dxa"/>
          </w:tcPr>
          <w:p w14:paraId="338D1FA6" w14:textId="77777777" w:rsidR="006C21CC" w:rsidRPr="00F161FB" w:rsidRDefault="006C21CC" w:rsidP="00614CDB">
            <w:r w:rsidRPr="00F161FB">
              <w:t xml:space="preserve">Ej obligatorisk lista med de informationstyper som spärren gäller för. Om inget anges så fäller spärren för all </w:t>
            </w:r>
            <w:r w:rsidRPr="00F161FB">
              <w:lastRenderedPageBreak/>
              <w:t xml:space="preserve">sorts information. Se </w:t>
            </w:r>
            <w:r w:rsidRPr="00F161FB">
              <w:rPr>
                <w:i/>
              </w:rPr>
              <w:t xml:space="preserve">kapitel </w:t>
            </w:r>
            <w:r w:rsidR="00073B00">
              <w:fldChar w:fldCharType="begin"/>
            </w:r>
            <w:r w:rsidR="00073B00">
              <w:instrText xml:space="preserve"> REF _Ref293994767 \r \h  \* MERGEFORMAT </w:instrText>
            </w:r>
            <w:r w:rsidR="00073B00">
              <w:fldChar w:fldCharType="separate"/>
            </w:r>
            <w:r w:rsidR="00FC6028" w:rsidRPr="004C4E72">
              <w:rPr>
                <w:b/>
                <w:bCs/>
              </w:rPr>
              <w:t>17.3</w:t>
            </w:r>
            <w:r w:rsidR="00073B00">
              <w:fldChar w:fldCharType="end"/>
            </w:r>
            <w:r w:rsidRPr="00F161FB">
              <w:t xml:space="preserve"> för information om dessa typer.</w:t>
            </w:r>
          </w:p>
        </w:tc>
        <w:tc>
          <w:tcPr>
            <w:tcW w:w="1417" w:type="dxa"/>
          </w:tcPr>
          <w:p w14:paraId="4803F115" w14:textId="77777777" w:rsidR="006C21CC" w:rsidRPr="00F161FB" w:rsidRDefault="006C21CC" w:rsidP="00614CDB">
            <w:r>
              <w:lastRenderedPageBreak/>
              <w:t>0..*</w:t>
            </w:r>
          </w:p>
        </w:tc>
      </w:tr>
      <w:tr w:rsidR="006C21CC" w:rsidRPr="00F161FB" w14:paraId="5CB33444" w14:textId="77777777">
        <w:tc>
          <w:tcPr>
            <w:tcW w:w="2770" w:type="dxa"/>
          </w:tcPr>
          <w:p w14:paraId="139F7FD4" w14:textId="77777777" w:rsidR="006C21CC" w:rsidRPr="00F161FB" w:rsidRDefault="006C21CC" w:rsidP="00614CDB">
            <w:pPr>
              <w:rPr>
                <w:iCs/>
              </w:rPr>
            </w:pPr>
            <w:r w:rsidRPr="00F161FB">
              <w:rPr>
                <w:iCs/>
              </w:rPr>
              <w:lastRenderedPageBreak/>
              <w:t>TemporaryRevokeRegistration</w:t>
            </w:r>
          </w:p>
        </w:tc>
        <w:tc>
          <w:tcPr>
            <w:tcW w:w="1874" w:type="dxa"/>
          </w:tcPr>
          <w:p w14:paraId="68F7A11C" w14:textId="77777777" w:rsidR="006C21CC" w:rsidRPr="00F161FB" w:rsidRDefault="006C21CC" w:rsidP="00614CDB">
            <w:r w:rsidRPr="00F161FB">
              <w:rPr>
                <w:i/>
                <w:iCs/>
              </w:rPr>
              <w:t>TemporaryRevokeRegistrationType</w:t>
            </w:r>
          </w:p>
        </w:tc>
        <w:tc>
          <w:tcPr>
            <w:tcW w:w="3686" w:type="dxa"/>
          </w:tcPr>
          <w:p w14:paraId="7EEC98BE" w14:textId="77777777" w:rsidR="006C21CC" w:rsidRPr="00F161FB" w:rsidRDefault="006C21CC" w:rsidP="00614CDB">
            <w:r w:rsidRPr="00F161FB">
              <w:t>Ej obligatorisk lista med tillfälliga hävningar. Detta möjliggör registrering/överföring av en spärr och tillhörande hävningar på en och samma gång. Denna lista lämnas tom i normalfallet.</w:t>
            </w:r>
          </w:p>
        </w:tc>
        <w:tc>
          <w:tcPr>
            <w:tcW w:w="1417" w:type="dxa"/>
          </w:tcPr>
          <w:p w14:paraId="55ACAE9A" w14:textId="77777777" w:rsidR="006C21CC" w:rsidRPr="00F161FB" w:rsidRDefault="009F43E0" w:rsidP="00614CDB">
            <w:r>
              <w:t>0..*</w:t>
            </w:r>
          </w:p>
        </w:tc>
      </w:tr>
    </w:tbl>
    <w:p w14:paraId="61E90B3D" w14:textId="77777777" w:rsidR="000753FC" w:rsidRPr="00F161FB" w:rsidRDefault="000753FC" w:rsidP="000753FC">
      <w:pPr>
        <w:pStyle w:val="Rubrik3"/>
      </w:pPr>
      <w:bookmarkStart w:id="22" w:name="_Toc301514903"/>
      <w:r w:rsidRPr="00F161FB">
        <w:t xml:space="preserve">Returvärde: </w:t>
      </w:r>
      <w:r w:rsidRPr="00F161FB">
        <w:rPr>
          <w:iCs/>
        </w:rPr>
        <w:t>RegisterBlockResponse</w:t>
      </w:r>
      <w:bookmarkEnd w:id="22"/>
    </w:p>
    <w:tbl>
      <w:tblPr>
        <w:tblStyle w:val="Tabellrutnt"/>
        <w:tblW w:w="0" w:type="auto"/>
        <w:tblLayout w:type="fixed"/>
        <w:tblLook w:val="04A0" w:firstRow="1" w:lastRow="0" w:firstColumn="1" w:lastColumn="0" w:noHBand="0" w:noVBand="1"/>
      </w:tblPr>
      <w:tblGrid>
        <w:gridCol w:w="2802"/>
        <w:gridCol w:w="1842"/>
        <w:gridCol w:w="3686"/>
        <w:gridCol w:w="1382"/>
      </w:tblGrid>
      <w:tr w:rsidR="005F709C" w:rsidRPr="00F161FB" w14:paraId="4FA6F8DB" w14:textId="77777777">
        <w:trPr>
          <w:trHeight w:val="384"/>
        </w:trPr>
        <w:tc>
          <w:tcPr>
            <w:tcW w:w="2802" w:type="dxa"/>
            <w:shd w:val="clear" w:color="auto" w:fill="D9D9D9" w:themeFill="background1" w:themeFillShade="D9"/>
            <w:vAlign w:val="bottom"/>
          </w:tcPr>
          <w:p w14:paraId="44610AA3" w14:textId="77777777" w:rsidR="005F709C" w:rsidRPr="00F161FB" w:rsidRDefault="005F709C" w:rsidP="00614CDB">
            <w:pPr>
              <w:rPr>
                <w:b/>
              </w:rPr>
            </w:pPr>
            <w:r w:rsidRPr="00F161FB">
              <w:rPr>
                <w:b/>
              </w:rPr>
              <w:t>Namn</w:t>
            </w:r>
          </w:p>
        </w:tc>
        <w:tc>
          <w:tcPr>
            <w:tcW w:w="1842" w:type="dxa"/>
            <w:shd w:val="clear" w:color="auto" w:fill="D9D9D9" w:themeFill="background1" w:themeFillShade="D9"/>
            <w:vAlign w:val="bottom"/>
          </w:tcPr>
          <w:p w14:paraId="59E1E322" w14:textId="77777777" w:rsidR="005F709C" w:rsidRPr="00F161FB" w:rsidRDefault="005F709C" w:rsidP="00614CDB">
            <w:pPr>
              <w:rPr>
                <w:b/>
              </w:rPr>
            </w:pPr>
            <w:r w:rsidRPr="00F161FB">
              <w:rPr>
                <w:b/>
              </w:rPr>
              <w:t>Datatyp</w:t>
            </w:r>
          </w:p>
        </w:tc>
        <w:tc>
          <w:tcPr>
            <w:tcW w:w="3686" w:type="dxa"/>
            <w:shd w:val="clear" w:color="auto" w:fill="D9D9D9" w:themeFill="background1" w:themeFillShade="D9"/>
            <w:vAlign w:val="bottom"/>
          </w:tcPr>
          <w:p w14:paraId="49D379F9" w14:textId="77777777" w:rsidR="005F709C" w:rsidRPr="00F161FB" w:rsidRDefault="005F709C" w:rsidP="00614CDB">
            <w:pPr>
              <w:rPr>
                <w:b/>
              </w:rPr>
            </w:pPr>
            <w:r w:rsidRPr="00F161FB">
              <w:rPr>
                <w:b/>
              </w:rPr>
              <w:t>Beskrivning</w:t>
            </w:r>
          </w:p>
        </w:tc>
        <w:tc>
          <w:tcPr>
            <w:tcW w:w="1382" w:type="dxa"/>
            <w:shd w:val="clear" w:color="auto" w:fill="D9D9D9" w:themeFill="background1" w:themeFillShade="D9"/>
            <w:vAlign w:val="bottom"/>
          </w:tcPr>
          <w:p w14:paraId="50FB3181" w14:textId="77777777" w:rsidR="005F709C" w:rsidRPr="00F161FB" w:rsidRDefault="005F709C" w:rsidP="00947749">
            <w:pPr>
              <w:rPr>
                <w:b/>
              </w:rPr>
            </w:pPr>
            <w:r>
              <w:rPr>
                <w:b/>
              </w:rPr>
              <w:t>Kardinalitet</w:t>
            </w:r>
          </w:p>
        </w:tc>
      </w:tr>
      <w:tr w:rsidR="005F709C" w:rsidRPr="00F161FB" w14:paraId="44F53C33" w14:textId="77777777">
        <w:tc>
          <w:tcPr>
            <w:tcW w:w="2802" w:type="dxa"/>
          </w:tcPr>
          <w:p w14:paraId="53A5BEFA" w14:textId="77777777" w:rsidR="005F709C" w:rsidRPr="00F161FB" w:rsidRDefault="005F709C" w:rsidP="00614CDB">
            <w:r w:rsidRPr="00F161FB">
              <w:t>Result</w:t>
            </w:r>
          </w:p>
        </w:tc>
        <w:tc>
          <w:tcPr>
            <w:tcW w:w="1842" w:type="dxa"/>
          </w:tcPr>
          <w:p w14:paraId="189C595C" w14:textId="77777777" w:rsidR="005F709C" w:rsidRPr="00F161FB" w:rsidRDefault="005F709C" w:rsidP="00614CDB">
            <w:r w:rsidRPr="00F161FB">
              <w:t>ResultType</w:t>
            </w:r>
          </w:p>
        </w:tc>
        <w:tc>
          <w:tcPr>
            <w:tcW w:w="3686" w:type="dxa"/>
          </w:tcPr>
          <w:p w14:paraId="411CDE69" w14:textId="77777777" w:rsidR="005F709C" w:rsidRPr="00F161FB" w:rsidRDefault="005F709C" w:rsidP="00614CDB">
            <w:r w:rsidRPr="00F161FB">
              <w:t>Status för om operationen lyckades eller inte.</w:t>
            </w:r>
          </w:p>
        </w:tc>
        <w:tc>
          <w:tcPr>
            <w:tcW w:w="1382" w:type="dxa"/>
          </w:tcPr>
          <w:p w14:paraId="0B8D40A2" w14:textId="77777777" w:rsidR="005F709C" w:rsidRPr="00F161FB" w:rsidRDefault="00A2606B" w:rsidP="00614CDB">
            <w:r>
              <w:t>1</w:t>
            </w:r>
          </w:p>
        </w:tc>
      </w:tr>
    </w:tbl>
    <w:p w14:paraId="0F1356F5" w14:textId="77777777" w:rsidR="003364C0" w:rsidRDefault="003364C0" w:rsidP="003364C0">
      <w:pPr>
        <w:pStyle w:val="Rubrik2"/>
      </w:pPr>
      <w:r>
        <w:t>Regler</w:t>
      </w:r>
    </w:p>
    <w:p w14:paraId="73FBB417" w14:textId="77777777" w:rsidR="003364C0" w:rsidRPr="003D7441" w:rsidRDefault="000D0203" w:rsidP="003364C0">
      <w:r>
        <w:t>Tjänsten skall åtkomstkontrollera om anropande aktör har behörighet till den vårdgivare som spärren gäller för. Om åtkomst saknas till angiven vårdgivare skall ett fel returneras och flödet avbryts.</w:t>
      </w:r>
    </w:p>
    <w:p w14:paraId="1A38D450" w14:textId="77777777" w:rsidR="003364C0" w:rsidRDefault="003364C0" w:rsidP="003364C0">
      <w:pPr>
        <w:pStyle w:val="Rubrik2"/>
      </w:pPr>
      <w:r>
        <w:t>Tjänsteinteraktion</w:t>
      </w:r>
    </w:p>
    <w:p w14:paraId="1135C194" w14:textId="77777777" w:rsidR="003364C0" w:rsidRDefault="00B607AC" w:rsidP="003364C0">
      <w:pPr>
        <w:tabs>
          <w:tab w:val="num" w:pos="720"/>
        </w:tabs>
        <w:ind w:left="720" w:hanging="360"/>
        <w:rPr>
          <w:rFonts w:ascii="Courier New" w:hAnsi="Courier New" w:cs="Courier New"/>
          <w:szCs w:val="20"/>
          <w:lang w:eastAsia="sv-SE"/>
        </w:rPr>
      </w:pPr>
      <w:r>
        <w:rPr>
          <w:rFonts w:ascii="Courier New" w:hAnsi="Courier New" w:cs="Courier New"/>
          <w:szCs w:val="20"/>
          <w:lang w:eastAsia="sv-SE"/>
        </w:rPr>
        <w:t>RegisterBlock</w:t>
      </w:r>
      <w:r w:rsidR="003364C0" w:rsidRPr="00521F55">
        <w:rPr>
          <w:rFonts w:ascii="Courier New" w:hAnsi="Courier New" w:cs="Courier New"/>
          <w:szCs w:val="20"/>
          <w:lang w:eastAsia="sv-SE"/>
        </w:rPr>
        <w:t>Interaction</w:t>
      </w:r>
    </w:p>
    <w:p w14:paraId="56500D4D" w14:textId="77777777" w:rsidR="000753FC" w:rsidRPr="00F161FB" w:rsidRDefault="000753FC" w:rsidP="000753FC"/>
    <w:p w14:paraId="581B2833" w14:textId="77777777" w:rsidR="000753FC" w:rsidRDefault="000753FC">
      <w:pPr>
        <w:rPr>
          <w:rFonts w:ascii="Courier New" w:hAnsi="Courier New" w:cs="Courier New"/>
          <w:szCs w:val="20"/>
          <w:lang w:eastAsia="sv-SE"/>
        </w:rPr>
      </w:pPr>
      <w:r>
        <w:rPr>
          <w:rFonts w:ascii="Courier New" w:hAnsi="Courier New" w:cs="Courier New"/>
          <w:szCs w:val="20"/>
          <w:lang w:eastAsia="sv-SE"/>
        </w:rPr>
        <w:br w:type="page"/>
      </w:r>
    </w:p>
    <w:p w14:paraId="24E21594" w14:textId="77777777" w:rsidR="000753FC" w:rsidRPr="00F161FB" w:rsidRDefault="0011423D" w:rsidP="009B1A45">
      <w:pPr>
        <w:pStyle w:val="Rubrik1"/>
      </w:pPr>
      <w:bookmarkStart w:id="23" w:name="_Toc301514904"/>
      <w:bookmarkStart w:id="24" w:name="_Toc181277833"/>
      <w:r>
        <w:lastRenderedPageBreak/>
        <w:t>U</w:t>
      </w:r>
      <w:r w:rsidR="000753FC" w:rsidRPr="00F161FB">
        <w:t>nregisterBlock</w:t>
      </w:r>
      <w:bookmarkEnd w:id="23"/>
      <w:bookmarkEnd w:id="24"/>
    </w:p>
    <w:p w14:paraId="10629B92" w14:textId="77777777" w:rsidR="000753FC" w:rsidRDefault="000753FC" w:rsidP="000753FC">
      <w:r w:rsidRPr="00F161FB">
        <w:t xml:space="preserve">Denna </w:t>
      </w:r>
      <w:r w:rsidR="00BB477E">
        <w:t>tjänst</w:t>
      </w:r>
      <w:r w:rsidR="00BB477E" w:rsidRPr="00F161FB">
        <w:t xml:space="preserve"> </w:t>
      </w:r>
      <w:r w:rsidRPr="00F161FB">
        <w:t xml:space="preserve">avregistrerar/raderar en befintlig spärr i den nationella spärrtjänsten, om spärren finns. </w:t>
      </w:r>
      <w:r w:rsidR="00111C34">
        <w:t>Tjänsten</w:t>
      </w:r>
      <w:r w:rsidR="00111C34" w:rsidRPr="00F161FB">
        <w:t xml:space="preserve"> </w:t>
      </w:r>
      <w:r w:rsidRPr="00F161FB">
        <w:t>används för att synkronisera borttag av en lokal spärr till den nationella spärrtjänsten.</w:t>
      </w:r>
    </w:p>
    <w:p w14:paraId="31F6EA7C" w14:textId="77777777" w:rsidR="00A20101" w:rsidRDefault="00A20101" w:rsidP="000753FC"/>
    <w:p w14:paraId="1A43F00A" w14:textId="77777777" w:rsidR="009B1A45" w:rsidRDefault="009B1A45" w:rsidP="009B1A45">
      <w:pPr>
        <w:pStyle w:val="Rubrik2"/>
      </w:pPr>
      <w:r>
        <w:t>Frivillighet</w:t>
      </w:r>
    </w:p>
    <w:p w14:paraId="3B5C66C8" w14:textId="77777777" w:rsidR="009B1A45" w:rsidRPr="00AD41EC" w:rsidRDefault="009B1A45" w:rsidP="00A505DE">
      <w:pPr>
        <w:pStyle w:val="Brdtext"/>
      </w:pPr>
      <w:r>
        <w:t>Obligatoriskt</w:t>
      </w:r>
    </w:p>
    <w:p w14:paraId="62DFD481" w14:textId="77777777" w:rsidR="009B1A45" w:rsidRDefault="009B1A45" w:rsidP="009B1A45">
      <w:pPr>
        <w:pStyle w:val="Rubrik2"/>
      </w:pPr>
      <w:r>
        <w:t>Version</w:t>
      </w:r>
    </w:p>
    <w:p w14:paraId="3FE84E80" w14:textId="77777777" w:rsidR="009B1A45" w:rsidRPr="00C55071" w:rsidRDefault="009B1A45" w:rsidP="00A505DE">
      <w:pPr>
        <w:pStyle w:val="Brdtext"/>
      </w:pPr>
      <w:r>
        <w:t>1.0</w:t>
      </w:r>
    </w:p>
    <w:p w14:paraId="4E186515" w14:textId="77777777" w:rsidR="009B1A45" w:rsidRDefault="009B1A45" w:rsidP="009B1A45">
      <w:pPr>
        <w:pStyle w:val="Rubrik2"/>
      </w:pPr>
      <w:r>
        <w:t>SLA-krav</w:t>
      </w:r>
    </w:p>
    <w:p w14:paraId="18EAB5A4" w14:textId="77777777" w:rsidR="009B1A45" w:rsidRPr="00566C35" w:rsidRDefault="009B1A45" w:rsidP="00A505DE">
      <w:pPr>
        <w:pStyle w:val="Brdtext"/>
      </w:pPr>
      <w:r>
        <w:t>Inledande beskrivning</w:t>
      </w:r>
    </w:p>
    <w:p w14:paraId="7F471457" w14:textId="77777777" w:rsidR="009B1A45" w:rsidRDefault="009B1A45" w:rsidP="009B1A45"/>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9B1A45" w:rsidRPr="00D957CA" w14:paraId="11E6506D" w14:textId="77777777">
        <w:tc>
          <w:tcPr>
            <w:tcW w:w="3156" w:type="dxa"/>
          </w:tcPr>
          <w:p w14:paraId="64E43D8C" w14:textId="77777777" w:rsidR="009B1A45" w:rsidRPr="00D957CA" w:rsidRDefault="009B1A45" w:rsidP="00614CDB">
            <w:pPr>
              <w:rPr>
                <w:b/>
              </w:rPr>
            </w:pPr>
            <w:r>
              <w:rPr>
                <w:b/>
              </w:rPr>
              <w:t>Kategori</w:t>
            </w:r>
          </w:p>
        </w:tc>
        <w:tc>
          <w:tcPr>
            <w:tcW w:w="3853" w:type="dxa"/>
          </w:tcPr>
          <w:p w14:paraId="231A0C16" w14:textId="77777777" w:rsidR="009B1A45" w:rsidRPr="00D957CA" w:rsidRDefault="009B1A45" w:rsidP="00614CDB">
            <w:pPr>
              <w:rPr>
                <w:b/>
              </w:rPr>
            </w:pPr>
            <w:r>
              <w:rPr>
                <w:b/>
              </w:rPr>
              <w:t>Värde</w:t>
            </w:r>
          </w:p>
        </w:tc>
        <w:tc>
          <w:tcPr>
            <w:tcW w:w="2205" w:type="dxa"/>
          </w:tcPr>
          <w:p w14:paraId="394E74DF" w14:textId="77777777" w:rsidR="009B1A45" w:rsidRPr="00D957CA" w:rsidRDefault="009B1A45" w:rsidP="00614CDB">
            <w:pPr>
              <w:rPr>
                <w:b/>
              </w:rPr>
            </w:pPr>
            <w:r>
              <w:rPr>
                <w:b/>
              </w:rPr>
              <w:t>Kommentar</w:t>
            </w:r>
          </w:p>
        </w:tc>
      </w:tr>
      <w:tr w:rsidR="009B1A45" w14:paraId="790D5C61" w14:textId="77777777">
        <w:tc>
          <w:tcPr>
            <w:tcW w:w="3156" w:type="dxa"/>
          </w:tcPr>
          <w:p w14:paraId="4BA82F07" w14:textId="77777777" w:rsidR="009B1A45" w:rsidRPr="000B4BFF" w:rsidRDefault="009B1A45" w:rsidP="00614CDB">
            <w:r>
              <w:t>Svarstid</w:t>
            </w:r>
          </w:p>
        </w:tc>
        <w:tc>
          <w:tcPr>
            <w:tcW w:w="3853" w:type="dxa"/>
          </w:tcPr>
          <w:p w14:paraId="0E20F9AF" w14:textId="77777777" w:rsidR="009B1A45" w:rsidRPr="000B4BFF" w:rsidRDefault="009B1A45" w:rsidP="00614CDB"/>
        </w:tc>
        <w:tc>
          <w:tcPr>
            <w:tcW w:w="2205" w:type="dxa"/>
          </w:tcPr>
          <w:p w14:paraId="221775C2" w14:textId="77777777" w:rsidR="009B1A45" w:rsidRPr="000B4BFF" w:rsidRDefault="009B1A45" w:rsidP="00614CDB"/>
        </w:tc>
      </w:tr>
      <w:tr w:rsidR="009B1A45" w14:paraId="6BE8036E" w14:textId="77777777">
        <w:tc>
          <w:tcPr>
            <w:tcW w:w="3156" w:type="dxa"/>
          </w:tcPr>
          <w:p w14:paraId="109DEB54" w14:textId="77777777" w:rsidR="009B1A45" w:rsidRPr="000B4BFF" w:rsidRDefault="009B1A45" w:rsidP="00614CDB">
            <w:r>
              <w:t>Tillgänglighet</w:t>
            </w:r>
          </w:p>
        </w:tc>
        <w:tc>
          <w:tcPr>
            <w:tcW w:w="3853" w:type="dxa"/>
          </w:tcPr>
          <w:p w14:paraId="1559B32F" w14:textId="77777777" w:rsidR="009B1A45" w:rsidRPr="000B4BFF" w:rsidRDefault="009B1A45" w:rsidP="00614CDB"/>
        </w:tc>
        <w:tc>
          <w:tcPr>
            <w:tcW w:w="2205" w:type="dxa"/>
          </w:tcPr>
          <w:p w14:paraId="2D3BD85C" w14:textId="77777777" w:rsidR="009B1A45" w:rsidRPr="000B4BFF" w:rsidRDefault="009B1A45" w:rsidP="00614CDB"/>
        </w:tc>
      </w:tr>
      <w:tr w:rsidR="009B1A45" w14:paraId="31DEFE0F" w14:textId="77777777">
        <w:tc>
          <w:tcPr>
            <w:tcW w:w="3156" w:type="dxa"/>
          </w:tcPr>
          <w:p w14:paraId="3ED89423" w14:textId="77777777" w:rsidR="009B1A45" w:rsidRDefault="009B1A45" w:rsidP="00614CDB">
            <w:r>
              <w:t>Last</w:t>
            </w:r>
          </w:p>
        </w:tc>
        <w:tc>
          <w:tcPr>
            <w:tcW w:w="3853" w:type="dxa"/>
          </w:tcPr>
          <w:p w14:paraId="15B7E240" w14:textId="77777777" w:rsidR="009B1A45" w:rsidRPr="000B4BFF" w:rsidRDefault="009B1A45" w:rsidP="00614CDB"/>
        </w:tc>
        <w:tc>
          <w:tcPr>
            <w:tcW w:w="2205" w:type="dxa"/>
          </w:tcPr>
          <w:p w14:paraId="4A6F7B6E" w14:textId="77777777" w:rsidR="009B1A45" w:rsidRPr="000B4BFF" w:rsidRDefault="009B1A45" w:rsidP="00614CDB"/>
        </w:tc>
      </w:tr>
      <w:tr w:rsidR="009B1A45" w14:paraId="2CC22D07" w14:textId="77777777">
        <w:tc>
          <w:tcPr>
            <w:tcW w:w="3156" w:type="dxa"/>
          </w:tcPr>
          <w:p w14:paraId="52C549C8" w14:textId="77777777" w:rsidR="009B1A45" w:rsidRDefault="009B1A45" w:rsidP="00614CDB">
            <w:r>
              <w:t>Aktualitet</w:t>
            </w:r>
          </w:p>
        </w:tc>
        <w:tc>
          <w:tcPr>
            <w:tcW w:w="3853" w:type="dxa"/>
          </w:tcPr>
          <w:p w14:paraId="75AC70AB" w14:textId="77777777" w:rsidR="009B1A45" w:rsidRDefault="004C4E72" w:rsidP="00342C4E">
            <w:r>
              <w:t xml:space="preserve">Tjänsten garanterar </w:t>
            </w:r>
            <w:r w:rsidR="00342C4E">
              <w:t>att</w:t>
            </w:r>
            <w:r>
              <w:t xml:space="preserve"> borttag av spärren </w:t>
            </w:r>
            <w:r w:rsidR="00342C4E">
              <w:t xml:space="preserve">skett </w:t>
            </w:r>
            <w:r>
              <w:t>då anropet genomförts utan fel.</w:t>
            </w:r>
          </w:p>
          <w:p w14:paraId="736B495A" w14:textId="77777777" w:rsidR="0052141A" w:rsidRPr="000B4BFF" w:rsidRDefault="0052141A" w:rsidP="00342C4E">
            <w:r>
              <w:t>Avregistreringen speglas omedelbart i svar från frågor genom tjänsterna (t ex getallblocks)</w:t>
            </w:r>
          </w:p>
        </w:tc>
        <w:tc>
          <w:tcPr>
            <w:tcW w:w="2205" w:type="dxa"/>
          </w:tcPr>
          <w:p w14:paraId="75E9FE00" w14:textId="77777777" w:rsidR="009B1A45" w:rsidRPr="000B4BFF" w:rsidRDefault="009B1A45" w:rsidP="00614CDB"/>
        </w:tc>
      </w:tr>
    </w:tbl>
    <w:p w14:paraId="30463618" w14:textId="77777777" w:rsidR="009B1A45" w:rsidRPr="00A5731E" w:rsidRDefault="009B1A45" w:rsidP="009B1A45"/>
    <w:p w14:paraId="1095F450" w14:textId="77777777" w:rsidR="009B1A45" w:rsidRPr="00F161FB" w:rsidRDefault="009B1A45" w:rsidP="000753FC"/>
    <w:p w14:paraId="63CA6060" w14:textId="77777777" w:rsidR="000753FC" w:rsidRPr="00F161FB" w:rsidRDefault="000753FC" w:rsidP="000753FC">
      <w:pPr>
        <w:pStyle w:val="Rubrik3"/>
      </w:pPr>
      <w:bookmarkStart w:id="25" w:name="_Toc301514905"/>
      <w:r w:rsidRPr="00F161FB">
        <w:t xml:space="preserve">Inparameter: </w:t>
      </w:r>
      <w:r w:rsidRPr="00F161FB">
        <w:rPr>
          <w:iCs/>
        </w:rPr>
        <w:t>UnregisterBlock</w:t>
      </w:r>
      <w:bookmarkEnd w:id="25"/>
    </w:p>
    <w:tbl>
      <w:tblPr>
        <w:tblStyle w:val="Tabellrutnt"/>
        <w:tblW w:w="9747" w:type="dxa"/>
        <w:tblLayout w:type="fixed"/>
        <w:tblLook w:val="04A0" w:firstRow="1" w:lastRow="0" w:firstColumn="1" w:lastColumn="0" w:noHBand="0" w:noVBand="1"/>
      </w:tblPr>
      <w:tblGrid>
        <w:gridCol w:w="2770"/>
        <w:gridCol w:w="1874"/>
        <w:gridCol w:w="3686"/>
        <w:gridCol w:w="1417"/>
      </w:tblGrid>
      <w:tr w:rsidR="005B004E" w:rsidRPr="00F161FB" w14:paraId="04AADBFC" w14:textId="77777777">
        <w:trPr>
          <w:trHeight w:val="384"/>
        </w:trPr>
        <w:tc>
          <w:tcPr>
            <w:tcW w:w="2770" w:type="dxa"/>
            <w:shd w:val="clear" w:color="auto" w:fill="D9D9D9" w:themeFill="background1" w:themeFillShade="D9"/>
            <w:vAlign w:val="bottom"/>
          </w:tcPr>
          <w:p w14:paraId="65E02F5F" w14:textId="77777777" w:rsidR="005B004E" w:rsidRPr="00F161FB" w:rsidRDefault="005B004E" w:rsidP="00614CDB">
            <w:pPr>
              <w:rPr>
                <w:b/>
              </w:rPr>
            </w:pPr>
            <w:r w:rsidRPr="00F161FB">
              <w:rPr>
                <w:b/>
              </w:rPr>
              <w:t>Namn</w:t>
            </w:r>
          </w:p>
        </w:tc>
        <w:tc>
          <w:tcPr>
            <w:tcW w:w="1874" w:type="dxa"/>
            <w:shd w:val="clear" w:color="auto" w:fill="D9D9D9" w:themeFill="background1" w:themeFillShade="D9"/>
            <w:vAlign w:val="bottom"/>
          </w:tcPr>
          <w:p w14:paraId="648629F3" w14:textId="77777777" w:rsidR="005B004E" w:rsidRPr="00F161FB" w:rsidRDefault="005B004E" w:rsidP="00614CDB">
            <w:pPr>
              <w:rPr>
                <w:b/>
              </w:rPr>
            </w:pPr>
            <w:r w:rsidRPr="00F161FB">
              <w:rPr>
                <w:b/>
              </w:rPr>
              <w:t>Datatyp</w:t>
            </w:r>
          </w:p>
        </w:tc>
        <w:tc>
          <w:tcPr>
            <w:tcW w:w="3686" w:type="dxa"/>
            <w:shd w:val="clear" w:color="auto" w:fill="D9D9D9" w:themeFill="background1" w:themeFillShade="D9"/>
            <w:vAlign w:val="bottom"/>
          </w:tcPr>
          <w:p w14:paraId="0A043256" w14:textId="77777777" w:rsidR="005B004E" w:rsidRPr="00F161FB" w:rsidRDefault="005B004E" w:rsidP="00614CDB">
            <w:pPr>
              <w:rPr>
                <w:b/>
              </w:rPr>
            </w:pPr>
            <w:r w:rsidRPr="00F161FB">
              <w:rPr>
                <w:b/>
              </w:rPr>
              <w:t>Beskrivning</w:t>
            </w:r>
          </w:p>
        </w:tc>
        <w:tc>
          <w:tcPr>
            <w:tcW w:w="1417" w:type="dxa"/>
            <w:shd w:val="clear" w:color="auto" w:fill="D9D9D9" w:themeFill="background1" w:themeFillShade="D9"/>
            <w:vAlign w:val="bottom"/>
          </w:tcPr>
          <w:p w14:paraId="5E0BC5A9" w14:textId="77777777" w:rsidR="005B004E" w:rsidRPr="00F161FB" w:rsidRDefault="005B004E" w:rsidP="005B004E">
            <w:pPr>
              <w:rPr>
                <w:b/>
              </w:rPr>
            </w:pPr>
            <w:r>
              <w:rPr>
                <w:b/>
              </w:rPr>
              <w:t>Kardinalitet</w:t>
            </w:r>
          </w:p>
        </w:tc>
      </w:tr>
      <w:tr w:rsidR="005B004E" w:rsidRPr="00F161FB" w14:paraId="627FE468" w14:textId="77777777">
        <w:tc>
          <w:tcPr>
            <w:tcW w:w="2770" w:type="dxa"/>
          </w:tcPr>
          <w:p w14:paraId="29C60221" w14:textId="77777777" w:rsidR="005B004E" w:rsidRPr="00F161FB" w:rsidRDefault="005B004E" w:rsidP="00614CDB">
            <w:r w:rsidRPr="00F161FB">
              <w:rPr>
                <w:iCs/>
              </w:rPr>
              <w:t>BlockId</w:t>
            </w:r>
          </w:p>
        </w:tc>
        <w:tc>
          <w:tcPr>
            <w:tcW w:w="1874" w:type="dxa"/>
          </w:tcPr>
          <w:p w14:paraId="2C4C6C94" w14:textId="77777777" w:rsidR="005B004E" w:rsidRPr="00F161FB" w:rsidRDefault="005B004E" w:rsidP="00614CDB">
            <w:r w:rsidRPr="00F161FB">
              <w:t>string</w:t>
            </w:r>
          </w:p>
        </w:tc>
        <w:tc>
          <w:tcPr>
            <w:tcW w:w="3686" w:type="dxa"/>
          </w:tcPr>
          <w:p w14:paraId="0AEE3346" w14:textId="77777777" w:rsidR="005B004E" w:rsidRPr="00F161FB" w:rsidRDefault="005B004E" w:rsidP="00614CDB">
            <w:r w:rsidRPr="00F161FB">
              <w:t>Identifierare för den spärr som skall raderas. Följer formatet för UUID, 36 tecken.</w:t>
            </w:r>
          </w:p>
        </w:tc>
        <w:tc>
          <w:tcPr>
            <w:tcW w:w="1417" w:type="dxa"/>
          </w:tcPr>
          <w:p w14:paraId="6F31BF2C" w14:textId="77777777" w:rsidR="005B004E" w:rsidRPr="00F161FB" w:rsidRDefault="005B004E" w:rsidP="00614CDB">
            <w:r>
              <w:t>1</w:t>
            </w:r>
          </w:p>
        </w:tc>
      </w:tr>
    </w:tbl>
    <w:p w14:paraId="5F6A597F" w14:textId="77777777" w:rsidR="000753FC" w:rsidRDefault="000753FC" w:rsidP="000753FC">
      <w:pPr>
        <w:pStyle w:val="Rubrik3"/>
        <w:rPr>
          <w:iCs/>
        </w:rPr>
      </w:pPr>
      <w:bookmarkStart w:id="26" w:name="_Toc301514906"/>
      <w:r w:rsidRPr="00F161FB">
        <w:t xml:space="preserve">Returvärde: </w:t>
      </w:r>
      <w:r w:rsidRPr="00F161FB">
        <w:rPr>
          <w:iCs/>
        </w:rPr>
        <w:t>UnregisterBlockResponse</w:t>
      </w:r>
      <w:bookmarkEnd w:id="26"/>
    </w:p>
    <w:tbl>
      <w:tblPr>
        <w:tblStyle w:val="Tabellrutnt"/>
        <w:tblW w:w="0" w:type="auto"/>
        <w:tblLayout w:type="fixed"/>
        <w:tblLook w:val="04A0" w:firstRow="1" w:lastRow="0" w:firstColumn="1" w:lastColumn="0" w:noHBand="0" w:noVBand="1"/>
      </w:tblPr>
      <w:tblGrid>
        <w:gridCol w:w="2802"/>
        <w:gridCol w:w="1842"/>
        <w:gridCol w:w="3686"/>
        <w:gridCol w:w="1382"/>
      </w:tblGrid>
      <w:tr w:rsidR="00E70355" w:rsidRPr="00F161FB" w14:paraId="261BA3E3" w14:textId="77777777">
        <w:trPr>
          <w:trHeight w:val="384"/>
        </w:trPr>
        <w:tc>
          <w:tcPr>
            <w:tcW w:w="2802" w:type="dxa"/>
            <w:shd w:val="clear" w:color="auto" w:fill="D9D9D9" w:themeFill="background1" w:themeFillShade="D9"/>
            <w:vAlign w:val="bottom"/>
          </w:tcPr>
          <w:p w14:paraId="0DF856AC" w14:textId="77777777" w:rsidR="00E70355" w:rsidRPr="00F161FB" w:rsidRDefault="00E70355" w:rsidP="00614CDB">
            <w:pPr>
              <w:rPr>
                <w:b/>
              </w:rPr>
            </w:pPr>
            <w:r w:rsidRPr="00F161FB">
              <w:rPr>
                <w:b/>
              </w:rPr>
              <w:t>Namn</w:t>
            </w:r>
          </w:p>
        </w:tc>
        <w:tc>
          <w:tcPr>
            <w:tcW w:w="1842" w:type="dxa"/>
            <w:shd w:val="clear" w:color="auto" w:fill="D9D9D9" w:themeFill="background1" w:themeFillShade="D9"/>
            <w:vAlign w:val="bottom"/>
          </w:tcPr>
          <w:p w14:paraId="0B21CFCA" w14:textId="77777777" w:rsidR="00E70355" w:rsidRPr="00F161FB" w:rsidRDefault="00E70355" w:rsidP="00614CDB">
            <w:pPr>
              <w:rPr>
                <w:b/>
              </w:rPr>
            </w:pPr>
            <w:r w:rsidRPr="00F161FB">
              <w:rPr>
                <w:b/>
              </w:rPr>
              <w:t>Datatyp</w:t>
            </w:r>
          </w:p>
        </w:tc>
        <w:tc>
          <w:tcPr>
            <w:tcW w:w="3686" w:type="dxa"/>
            <w:shd w:val="clear" w:color="auto" w:fill="D9D9D9" w:themeFill="background1" w:themeFillShade="D9"/>
            <w:vAlign w:val="bottom"/>
          </w:tcPr>
          <w:p w14:paraId="2B2D40EA" w14:textId="77777777" w:rsidR="00E70355" w:rsidRPr="00F161FB" w:rsidRDefault="00E70355" w:rsidP="00614CDB">
            <w:pPr>
              <w:rPr>
                <w:b/>
              </w:rPr>
            </w:pPr>
            <w:r w:rsidRPr="00F161FB">
              <w:rPr>
                <w:b/>
              </w:rPr>
              <w:t>Beskrivning</w:t>
            </w:r>
          </w:p>
        </w:tc>
        <w:tc>
          <w:tcPr>
            <w:tcW w:w="1382" w:type="dxa"/>
            <w:shd w:val="clear" w:color="auto" w:fill="D9D9D9" w:themeFill="background1" w:themeFillShade="D9"/>
            <w:vAlign w:val="bottom"/>
          </w:tcPr>
          <w:p w14:paraId="02202442" w14:textId="77777777" w:rsidR="00E70355" w:rsidRPr="00F161FB" w:rsidRDefault="00E70355" w:rsidP="00614CDB">
            <w:pPr>
              <w:rPr>
                <w:b/>
              </w:rPr>
            </w:pPr>
            <w:r>
              <w:rPr>
                <w:b/>
              </w:rPr>
              <w:t>Kardinalitet</w:t>
            </w:r>
          </w:p>
        </w:tc>
      </w:tr>
      <w:tr w:rsidR="00E70355" w:rsidRPr="00F161FB" w14:paraId="57E6A818" w14:textId="77777777">
        <w:tc>
          <w:tcPr>
            <w:tcW w:w="2802" w:type="dxa"/>
          </w:tcPr>
          <w:p w14:paraId="0D6AFFE1" w14:textId="77777777" w:rsidR="00E70355" w:rsidRPr="00F161FB" w:rsidRDefault="00E70355" w:rsidP="00614CDB">
            <w:r w:rsidRPr="00F161FB">
              <w:t>Result</w:t>
            </w:r>
          </w:p>
        </w:tc>
        <w:tc>
          <w:tcPr>
            <w:tcW w:w="1842" w:type="dxa"/>
          </w:tcPr>
          <w:p w14:paraId="5CE71EFF" w14:textId="77777777" w:rsidR="00E70355" w:rsidRPr="00F161FB" w:rsidRDefault="00E70355" w:rsidP="00614CDB">
            <w:r w:rsidRPr="00F161FB">
              <w:t>ResultType</w:t>
            </w:r>
          </w:p>
        </w:tc>
        <w:tc>
          <w:tcPr>
            <w:tcW w:w="3686" w:type="dxa"/>
          </w:tcPr>
          <w:p w14:paraId="299D08AF" w14:textId="77777777" w:rsidR="00E70355" w:rsidRPr="00F161FB" w:rsidRDefault="00E70355" w:rsidP="00614CDB">
            <w:r w:rsidRPr="00F161FB">
              <w:t>Status för om operationen lyckades eller inte.</w:t>
            </w:r>
          </w:p>
        </w:tc>
        <w:tc>
          <w:tcPr>
            <w:tcW w:w="1382" w:type="dxa"/>
          </w:tcPr>
          <w:p w14:paraId="0862F892" w14:textId="77777777" w:rsidR="00E70355" w:rsidRPr="00F161FB" w:rsidRDefault="00E70355" w:rsidP="00614CDB">
            <w:r>
              <w:t>1</w:t>
            </w:r>
          </w:p>
        </w:tc>
      </w:tr>
    </w:tbl>
    <w:p w14:paraId="46CB7D41" w14:textId="77777777" w:rsidR="001A7BAF" w:rsidRPr="001A7BAF" w:rsidRDefault="001A7BAF" w:rsidP="00A505DE">
      <w:pPr>
        <w:pStyle w:val="Brdtext"/>
      </w:pPr>
    </w:p>
    <w:p w14:paraId="07910CF8" w14:textId="77777777" w:rsidR="00AE76D7" w:rsidRDefault="00AE76D7" w:rsidP="00AE76D7">
      <w:pPr>
        <w:pStyle w:val="Rubrik2"/>
      </w:pPr>
      <w:r>
        <w:t>Regler</w:t>
      </w:r>
    </w:p>
    <w:p w14:paraId="62AB3E37" w14:textId="1B000563" w:rsidR="00AE76D7" w:rsidRPr="003D7441" w:rsidRDefault="007F1F4F" w:rsidP="00AE76D7">
      <w:r>
        <w:t>Tjänsten skall åtkomstkontrollera om anropande aktör har behörighet till den vårdgivare som spärren gäller för. Om åtkomst saknas till angiven spärrs vårdgivare skall ett fel returneras och flödet avbryts.</w:t>
      </w:r>
    </w:p>
    <w:p w14:paraId="5E7E9FB1" w14:textId="77777777" w:rsidR="00AE76D7" w:rsidRDefault="00AE76D7" w:rsidP="00AE76D7">
      <w:pPr>
        <w:pStyle w:val="Rubrik2"/>
      </w:pPr>
      <w:r>
        <w:t>Tjänsteinteraktion</w:t>
      </w:r>
    </w:p>
    <w:p w14:paraId="3AC12FBA" w14:textId="77777777" w:rsidR="00AE76D7" w:rsidRDefault="00AE76D7" w:rsidP="00AE76D7">
      <w:pPr>
        <w:tabs>
          <w:tab w:val="num" w:pos="720"/>
        </w:tabs>
        <w:ind w:left="720" w:hanging="360"/>
        <w:rPr>
          <w:rFonts w:ascii="Courier New" w:hAnsi="Courier New" w:cs="Courier New"/>
          <w:szCs w:val="20"/>
          <w:lang w:eastAsia="sv-SE"/>
        </w:rPr>
      </w:pPr>
      <w:r>
        <w:rPr>
          <w:rFonts w:ascii="Courier New" w:hAnsi="Courier New" w:cs="Courier New"/>
          <w:szCs w:val="20"/>
          <w:lang w:eastAsia="sv-SE"/>
        </w:rPr>
        <w:t>UnregisterBlock</w:t>
      </w:r>
      <w:r w:rsidRPr="00521F55">
        <w:rPr>
          <w:rFonts w:ascii="Courier New" w:hAnsi="Courier New" w:cs="Courier New"/>
          <w:szCs w:val="20"/>
          <w:lang w:eastAsia="sv-SE"/>
        </w:rPr>
        <w:t>Interaction</w:t>
      </w:r>
    </w:p>
    <w:p w14:paraId="2050D807" w14:textId="77777777" w:rsidR="000753FC" w:rsidRDefault="000753FC">
      <w:pPr>
        <w:rPr>
          <w:rFonts w:ascii="Courier New" w:hAnsi="Courier New" w:cs="Courier New"/>
          <w:szCs w:val="20"/>
          <w:lang w:eastAsia="sv-SE"/>
        </w:rPr>
      </w:pPr>
      <w:r>
        <w:rPr>
          <w:rFonts w:ascii="Courier New" w:hAnsi="Courier New" w:cs="Courier New"/>
          <w:szCs w:val="20"/>
          <w:lang w:eastAsia="sv-SE"/>
        </w:rPr>
        <w:br w:type="page"/>
      </w:r>
    </w:p>
    <w:p w14:paraId="587C35C5" w14:textId="77777777" w:rsidR="00DF0AB7" w:rsidRPr="00F161FB" w:rsidRDefault="00DF0AB7" w:rsidP="00DF0AB7">
      <w:pPr>
        <w:pStyle w:val="Rubrik1"/>
      </w:pPr>
      <w:bookmarkStart w:id="27" w:name="_Toc301514907"/>
      <w:bookmarkStart w:id="28" w:name="_Toc181277834"/>
      <w:r w:rsidRPr="00F161FB">
        <w:lastRenderedPageBreak/>
        <w:t>RegisterTemporaryRevoke</w:t>
      </w:r>
      <w:bookmarkEnd w:id="27"/>
      <w:bookmarkEnd w:id="28"/>
    </w:p>
    <w:p w14:paraId="3027AD5F" w14:textId="77777777" w:rsidR="00DF0AB7" w:rsidRDefault="00DF0AB7" w:rsidP="00DF0AB7">
      <w:r w:rsidRPr="00F161FB">
        <w:t xml:space="preserve">Denna </w:t>
      </w:r>
      <w:r w:rsidR="00BB477E">
        <w:t>tjänst</w:t>
      </w:r>
      <w:r w:rsidR="00BB477E" w:rsidRPr="00F161FB">
        <w:t xml:space="preserve"> </w:t>
      </w:r>
      <w:r w:rsidRPr="00F161FB">
        <w:t xml:space="preserve">registrerar en tillfällig hävning för en given spärr i den nationella spärrtjänsten, om spärren finns. </w:t>
      </w:r>
      <w:r w:rsidR="00673983">
        <w:t>Tjänsten</w:t>
      </w:r>
      <w:r w:rsidR="00673983" w:rsidRPr="00F161FB">
        <w:t xml:space="preserve"> </w:t>
      </w:r>
      <w:r w:rsidRPr="00F161FB">
        <w:t xml:space="preserve">används för att synkronisera en lokal </w:t>
      </w:r>
      <w:r w:rsidR="0052141A">
        <w:t xml:space="preserve">tillfällig </w:t>
      </w:r>
      <w:r w:rsidRPr="00F161FB">
        <w:t>hävning till den nationella spärrtjänsten.</w:t>
      </w:r>
    </w:p>
    <w:p w14:paraId="7D32D114" w14:textId="77777777" w:rsidR="00614CDB" w:rsidRDefault="00614CDB" w:rsidP="00DF0AB7"/>
    <w:p w14:paraId="218BD59E" w14:textId="77777777" w:rsidR="00DF0AB7" w:rsidRDefault="00DF0AB7" w:rsidP="00DF0AB7">
      <w:pPr>
        <w:pStyle w:val="Rubrik2"/>
      </w:pPr>
      <w:r>
        <w:t>Frivillighet</w:t>
      </w:r>
    </w:p>
    <w:p w14:paraId="0C8ED0DD" w14:textId="77777777" w:rsidR="00DF0AB7" w:rsidRPr="00AD41EC" w:rsidRDefault="00DF0AB7" w:rsidP="00A505DE">
      <w:pPr>
        <w:pStyle w:val="Brdtext"/>
      </w:pPr>
      <w:r>
        <w:t>Obligatoriskt</w:t>
      </w:r>
    </w:p>
    <w:p w14:paraId="5DEF662E" w14:textId="77777777" w:rsidR="00DF0AB7" w:rsidRDefault="00DF0AB7" w:rsidP="00DF0AB7">
      <w:pPr>
        <w:pStyle w:val="Rubrik2"/>
      </w:pPr>
      <w:r>
        <w:t>Version</w:t>
      </w:r>
    </w:p>
    <w:p w14:paraId="442FDFE2" w14:textId="77777777" w:rsidR="00DF0AB7" w:rsidRPr="00C55071" w:rsidRDefault="00DF0AB7" w:rsidP="00A505DE">
      <w:pPr>
        <w:pStyle w:val="Brdtext"/>
      </w:pPr>
      <w:r>
        <w:t>1.0</w:t>
      </w:r>
    </w:p>
    <w:p w14:paraId="7BACAD86" w14:textId="77777777" w:rsidR="00DF0AB7" w:rsidRDefault="00DF0AB7" w:rsidP="00DF0AB7">
      <w:pPr>
        <w:pStyle w:val="Rubrik2"/>
      </w:pPr>
      <w:r>
        <w:t>SLA-krav</w:t>
      </w:r>
    </w:p>
    <w:p w14:paraId="2A89F860" w14:textId="77777777" w:rsidR="00DF0AB7" w:rsidRPr="00566C35" w:rsidRDefault="00DF0AB7" w:rsidP="00A505DE">
      <w:pPr>
        <w:pStyle w:val="Brdtext"/>
      </w:pPr>
      <w:r>
        <w:t>Inledande beskrivning</w:t>
      </w:r>
    </w:p>
    <w:p w14:paraId="0A0A36BF" w14:textId="77777777" w:rsidR="00DF0AB7" w:rsidRDefault="00DF0AB7" w:rsidP="00DF0AB7"/>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DF0AB7" w:rsidRPr="00D957CA" w14:paraId="39E89581" w14:textId="77777777">
        <w:tc>
          <w:tcPr>
            <w:tcW w:w="3156" w:type="dxa"/>
          </w:tcPr>
          <w:p w14:paraId="44E2F5E2" w14:textId="77777777" w:rsidR="00DF0AB7" w:rsidRPr="00D957CA" w:rsidRDefault="00DF0AB7" w:rsidP="00614CDB">
            <w:pPr>
              <w:rPr>
                <w:b/>
              </w:rPr>
            </w:pPr>
            <w:r>
              <w:rPr>
                <w:b/>
              </w:rPr>
              <w:t>Kategori</w:t>
            </w:r>
          </w:p>
        </w:tc>
        <w:tc>
          <w:tcPr>
            <w:tcW w:w="3853" w:type="dxa"/>
          </w:tcPr>
          <w:p w14:paraId="51FFB74B" w14:textId="77777777" w:rsidR="00DF0AB7" w:rsidRPr="00D957CA" w:rsidRDefault="00DF0AB7" w:rsidP="00614CDB">
            <w:pPr>
              <w:rPr>
                <w:b/>
              </w:rPr>
            </w:pPr>
            <w:r>
              <w:rPr>
                <w:b/>
              </w:rPr>
              <w:t>Värde</w:t>
            </w:r>
          </w:p>
        </w:tc>
        <w:tc>
          <w:tcPr>
            <w:tcW w:w="2205" w:type="dxa"/>
          </w:tcPr>
          <w:p w14:paraId="5A278A11" w14:textId="77777777" w:rsidR="00DF0AB7" w:rsidRPr="00D957CA" w:rsidRDefault="00DF0AB7" w:rsidP="00614CDB">
            <w:pPr>
              <w:rPr>
                <w:b/>
              </w:rPr>
            </w:pPr>
            <w:r>
              <w:rPr>
                <w:b/>
              </w:rPr>
              <w:t>Kommentar</w:t>
            </w:r>
          </w:p>
        </w:tc>
      </w:tr>
      <w:tr w:rsidR="00DF0AB7" w14:paraId="017C6463" w14:textId="77777777">
        <w:tc>
          <w:tcPr>
            <w:tcW w:w="3156" w:type="dxa"/>
          </w:tcPr>
          <w:p w14:paraId="2ABC3BD9" w14:textId="77777777" w:rsidR="00DF0AB7" w:rsidRPr="000B4BFF" w:rsidRDefault="00DF0AB7" w:rsidP="00614CDB">
            <w:r>
              <w:t>Svarstid</w:t>
            </w:r>
          </w:p>
        </w:tc>
        <w:tc>
          <w:tcPr>
            <w:tcW w:w="3853" w:type="dxa"/>
          </w:tcPr>
          <w:p w14:paraId="1250C056" w14:textId="77777777" w:rsidR="00DF0AB7" w:rsidRPr="000B4BFF" w:rsidRDefault="00DF0AB7" w:rsidP="00614CDB"/>
        </w:tc>
        <w:tc>
          <w:tcPr>
            <w:tcW w:w="2205" w:type="dxa"/>
          </w:tcPr>
          <w:p w14:paraId="3EEF682D" w14:textId="77777777" w:rsidR="00DF0AB7" w:rsidRPr="000B4BFF" w:rsidRDefault="00DF0AB7" w:rsidP="00614CDB"/>
        </w:tc>
      </w:tr>
      <w:tr w:rsidR="00DF0AB7" w14:paraId="747A7EB2" w14:textId="77777777">
        <w:tc>
          <w:tcPr>
            <w:tcW w:w="3156" w:type="dxa"/>
          </w:tcPr>
          <w:p w14:paraId="1C23DBDF" w14:textId="77777777" w:rsidR="00DF0AB7" w:rsidRPr="000B4BFF" w:rsidRDefault="00DF0AB7" w:rsidP="00614CDB">
            <w:r>
              <w:t>Tillgänglighet</w:t>
            </w:r>
          </w:p>
        </w:tc>
        <w:tc>
          <w:tcPr>
            <w:tcW w:w="3853" w:type="dxa"/>
          </w:tcPr>
          <w:p w14:paraId="26B6AC71" w14:textId="77777777" w:rsidR="00DF0AB7" w:rsidRPr="000B4BFF" w:rsidRDefault="00DF0AB7" w:rsidP="00614CDB"/>
        </w:tc>
        <w:tc>
          <w:tcPr>
            <w:tcW w:w="2205" w:type="dxa"/>
          </w:tcPr>
          <w:p w14:paraId="49023365" w14:textId="77777777" w:rsidR="00DF0AB7" w:rsidRPr="000B4BFF" w:rsidRDefault="00DF0AB7" w:rsidP="00614CDB"/>
        </w:tc>
      </w:tr>
      <w:tr w:rsidR="00DF0AB7" w14:paraId="0E654D89" w14:textId="77777777">
        <w:tc>
          <w:tcPr>
            <w:tcW w:w="3156" w:type="dxa"/>
          </w:tcPr>
          <w:p w14:paraId="1A5B6276" w14:textId="77777777" w:rsidR="00DF0AB7" w:rsidRDefault="00DF0AB7" w:rsidP="00614CDB">
            <w:r>
              <w:t>Last</w:t>
            </w:r>
          </w:p>
        </w:tc>
        <w:tc>
          <w:tcPr>
            <w:tcW w:w="3853" w:type="dxa"/>
          </w:tcPr>
          <w:p w14:paraId="3EDCFCA5" w14:textId="77777777" w:rsidR="00DF0AB7" w:rsidRPr="000B4BFF" w:rsidRDefault="00DF0AB7" w:rsidP="00614CDB"/>
        </w:tc>
        <w:tc>
          <w:tcPr>
            <w:tcW w:w="2205" w:type="dxa"/>
          </w:tcPr>
          <w:p w14:paraId="3ED50D20" w14:textId="77777777" w:rsidR="00DF0AB7" w:rsidRPr="000B4BFF" w:rsidRDefault="00DF0AB7" w:rsidP="00614CDB"/>
        </w:tc>
      </w:tr>
      <w:tr w:rsidR="00342C4E" w14:paraId="24347C0F" w14:textId="77777777">
        <w:tc>
          <w:tcPr>
            <w:tcW w:w="3156" w:type="dxa"/>
          </w:tcPr>
          <w:p w14:paraId="5F5C2A21" w14:textId="77777777" w:rsidR="00342C4E" w:rsidRDefault="00342C4E" w:rsidP="00614CDB">
            <w:r>
              <w:t>Aktualitet</w:t>
            </w:r>
          </w:p>
        </w:tc>
        <w:tc>
          <w:tcPr>
            <w:tcW w:w="3853" w:type="dxa"/>
          </w:tcPr>
          <w:p w14:paraId="6DC91804" w14:textId="77777777" w:rsidR="00342C4E" w:rsidRDefault="00342C4E" w:rsidP="00342C4E">
            <w:r>
              <w:t>Tjänsten garanterar att registrering av hävningen skett då anropet genomförts utan fel.</w:t>
            </w:r>
          </w:p>
          <w:p w14:paraId="56AB3E19" w14:textId="77777777" w:rsidR="00315E52" w:rsidRPr="000B4BFF" w:rsidRDefault="00315E52" w:rsidP="00342C4E">
            <w:r>
              <w:t>Registreringen speglas omedelbart i svar från frågor genom tjänsterna (t ex getallblocks)</w:t>
            </w:r>
          </w:p>
        </w:tc>
        <w:tc>
          <w:tcPr>
            <w:tcW w:w="2205" w:type="dxa"/>
          </w:tcPr>
          <w:p w14:paraId="027A2D9C" w14:textId="77777777" w:rsidR="00342C4E" w:rsidRPr="000B4BFF" w:rsidRDefault="00342C4E" w:rsidP="00614CDB"/>
        </w:tc>
      </w:tr>
    </w:tbl>
    <w:p w14:paraId="0C8822BF" w14:textId="77777777" w:rsidR="00DF0AB7" w:rsidRPr="00A5731E" w:rsidRDefault="00DF0AB7" w:rsidP="00DF0AB7"/>
    <w:p w14:paraId="5DA9B4F4" w14:textId="77777777" w:rsidR="00DF0AB7" w:rsidRPr="00F161FB" w:rsidRDefault="00DF0AB7" w:rsidP="00DF0AB7"/>
    <w:p w14:paraId="528FDDFD" w14:textId="77777777" w:rsidR="00DF0AB7" w:rsidRPr="00F161FB" w:rsidRDefault="00DF0AB7" w:rsidP="00DF0AB7">
      <w:pPr>
        <w:pStyle w:val="Rubrik3"/>
      </w:pPr>
      <w:bookmarkStart w:id="29" w:name="_Toc301514908"/>
      <w:r w:rsidRPr="00F161FB">
        <w:t>Inparameter: RegisterTemporaryRevoke</w:t>
      </w:r>
      <w:bookmarkEnd w:id="29"/>
    </w:p>
    <w:tbl>
      <w:tblPr>
        <w:tblStyle w:val="Tabellrutnt"/>
        <w:tblW w:w="9747" w:type="dxa"/>
        <w:tblLayout w:type="fixed"/>
        <w:tblLook w:val="04A0" w:firstRow="1" w:lastRow="0" w:firstColumn="1" w:lastColumn="0" w:noHBand="0" w:noVBand="1"/>
      </w:tblPr>
      <w:tblGrid>
        <w:gridCol w:w="2770"/>
        <w:gridCol w:w="1874"/>
        <w:gridCol w:w="3686"/>
        <w:gridCol w:w="1417"/>
      </w:tblGrid>
      <w:tr w:rsidR="00AD5A62" w:rsidRPr="00F161FB" w14:paraId="056D6A62" w14:textId="77777777">
        <w:trPr>
          <w:trHeight w:val="384"/>
        </w:trPr>
        <w:tc>
          <w:tcPr>
            <w:tcW w:w="2770" w:type="dxa"/>
            <w:shd w:val="clear" w:color="auto" w:fill="D9D9D9" w:themeFill="background1" w:themeFillShade="D9"/>
            <w:vAlign w:val="bottom"/>
          </w:tcPr>
          <w:p w14:paraId="74441B95" w14:textId="77777777" w:rsidR="00AD5A62" w:rsidRPr="00F161FB" w:rsidRDefault="00AD5A62" w:rsidP="00614CDB">
            <w:pPr>
              <w:rPr>
                <w:b/>
              </w:rPr>
            </w:pPr>
            <w:r w:rsidRPr="00F161FB">
              <w:rPr>
                <w:b/>
              </w:rPr>
              <w:t>Namn</w:t>
            </w:r>
          </w:p>
        </w:tc>
        <w:tc>
          <w:tcPr>
            <w:tcW w:w="1874" w:type="dxa"/>
            <w:shd w:val="clear" w:color="auto" w:fill="D9D9D9" w:themeFill="background1" w:themeFillShade="D9"/>
            <w:vAlign w:val="bottom"/>
          </w:tcPr>
          <w:p w14:paraId="73E319D0" w14:textId="77777777" w:rsidR="00AD5A62" w:rsidRPr="00F161FB" w:rsidRDefault="00AD5A62" w:rsidP="00614CDB">
            <w:pPr>
              <w:rPr>
                <w:b/>
              </w:rPr>
            </w:pPr>
            <w:r w:rsidRPr="00F161FB">
              <w:rPr>
                <w:b/>
              </w:rPr>
              <w:t>Datatyp</w:t>
            </w:r>
          </w:p>
        </w:tc>
        <w:tc>
          <w:tcPr>
            <w:tcW w:w="3686" w:type="dxa"/>
            <w:shd w:val="clear" w:color="auto" w:fill="D9D9D9" w:themeFill="background1" w:themeFillShade="D9"/>
            <w:vAlign w:val="bottom"/>
          </w:tcPr>
          <w:p w14:paraId="6A6235F9" w14:textId="77777777" w:rsidR="00AD5A62" w:rsidRPr="00F161FB" w:rsidRDefault="00AD5A62" w:rsidP="00614CDB">
            <w:pPr>
              <w:rPr>
                <w:b/>
              </w:rPr>
            </w:pPr>
            <w:r w:rsidRPr="00F161FB">
              <w:rPr>
                <w:b/>
              </w:rPr>
              <w:t>Beskrivning</w:t>
            </w:r>
          </w:p>
        </w:tc>
        <w:tc>
          <w:tcPr>
            <w:tcW w:w="1417" w:type="dxa"/>
            <w:shd w:val="clear" w:color="auto" w:fill="D9D9D9" w:themeFill="background1" w:themeFillShade="D9"/>
            <w:vAlign w:val="bottom"/>
          </w:tcPr>
          <w:p w14:paraId="54BD8392" w14:textId="77777777" w:rsidR="00AD5A62" w:rsidRPr="00F161FB" w:rsidRDefault="00AD5A62" w:rsidP="008261F6">
            <w:pPr>
              <w:rPr>
                <w:b/>
              </w:rPr>
            </w:pPr>
            <w:r>
              <w:rPr>
                <w:b/>
              </w:rPr>
              <w:t>Kardinalitet</w:t>
            </w:r>
          </w:p>
        </w:tc>
      </w:tr>
      <w:tr w:rsidR="00AD5A62" w:rsidRPr="00F161FB" w14:paraId="6E3F74B6" w14:textId="77777777">
        <w:tc>
          <w:tcPr>
            <w:tcW w:w="2770" w:type="dxa"/>
          </w:tcPr>
          <w:p w14:paraId="5196EC1F" w14:textId="77777777" w:rsidR="00AD5A62" w:rsidRPr="00F161FB" w:rsidRDefault="00AD5A62" w:rsidP="00614CDB">
            <w:r w:rsidRPr="00F161FB">
              <w:rPr>
                <w:iCs/>
              </w:rPr>
              <w:t>TemporaryRevokeRegistration</w:t>
            </w:r>
          </w:p>
        </w:tc>
        <w:tc>
          <w:tcPr>
            <w:tcW w:w="1874" w:type="dxa"/>
          </w:tcPr>
          <w:p w14:paraId="25ED35C8" w14:textId="77777777" w:rsidR="00AD5A62" w:rsidRPr="00F161FB" w:rsidRDefault="00AD5A62" w:rsidP="00614CDB">
            <w:r w:rsidRPr="00F161FB">
              <w:rPr>
                <w:i/>
                <w:iCs/>
              </w:rPr>
              <w:t>TemporaryRevokeRegistrationType</w:t>
            </w:r>
          </w:p>
        </w:tc>
        <w:tc>
          <w:tcPr>
            <w:tcW w:w="3686" w:type="dxa"/>
          </w:tcPr>
          <w:p w14:paraId="18350F4D" w14:textId="77777777" w:rsidR="00AD5A62" w:rsidRPr="00F161FB" w:rsidRDefault="00AD5A62" w:rsidP="00614CDB">
            <w:r w:rsidRPr="00F161FB">
              <w:t xml:space="preserve">Registreringsuppgifter för tillfällig hävning. Se </w:t>
            </w:r>
            <w:r w:rsidRPr="00F161FB">
              <w:rPr>
                <w:i/>
              </w:rPr>
              <w:t xml:space="preserve">kapitel </w:t>
            </w:r>
            <w:r w:rsidR="00073B00">
              <w:fldChar w:fldCharType="begin"/>
            </w:r>
            <w:r w:rsidR="00073B00">
              <w:instrText xml:space="preserve"> REF _Ref293990959 \r \h  \* MERGEFORMAT </w:instrText>
            </w:r>
            <w:r w:rsidR="00073B00">
              <w:fldChar w:fldCharType="separate"/>
            </w:r>
            <w:r w:rsidR="00FC6028" w:rsidRPr="00552174">
              <w:rPr>
                <w:i/>
              </w:rPr>
              <w:t>17.2</w:t>
            </w:r>
            <w:r w:rsidR="00073B00">
              <w:fldChar w:fldCharType="end"/>
            </w:r>
            <w:r w:rsidRPr="00F161FB">
              <w:t>.</w:t>
            </w:r>
          </w:p>
        </w:tc>
        <w:tc>
          <w:tcPr>
            <w:tcW w:w="1417" w:type="dxa"/>
          </w:tcPr>
          <w:p w14:paraId="4698C80D" w14:textId="77777777" w:rsidR="00AD5A62" w:rsidRPr="00F161FB" w:rsidRDefault="006110EC" w:rsidP="00614CDB">
            <w:r>
              <w:t>1</w:t>
            </w:r>
          </w:p>
        </w:tc>
      </w:tr>
    </w:tbl>
    <w:p w14:paraId="136D49BB" w14:textId="77777777" w:rsidR="00DF0AB7" w:rsidRDefault="00DF0AB7" w:rsidP="00DF0AB7">
      <w:pPr>
        <w:pStyle w:val="Rubrik3"/>
        <w:rPr>
          <w:iCs/>
        </w:rPr>
      </w:pPr>
      <w:bookmarkStart w:id="30" w:name="_Toc301514909"/>
      <w:r w:rsidRPr="00F161FB">
        <w:t>Returvärde: RegisterTemporaryRevoke</w:t>
      </w:r>
      <w:r w:rsidRPr="00F161FB">
        <w:rPr>
          <w:iCs/>
        </w:rPr>
        <w:t>Response</w:t>
      </w:r>
      <w:bookmarkEnd w:id="30"/>
    </w:p>
    <w:tbl>
      <w:tblPr>
        <w:tblStyle w:val="Tabellrutnt"/>
        <w:tblW w:w="0" w:type="auto"/>
        <w:tblLayout w:type="fixed"/>
        <w:tblLook w:val="04A0" w:firstRow="1" w:lastRow="0" w:firstColumn="1" w:lastColumn="0" w:noHBand="0" w:noVBand="1"/>
      </w:tblPr>
      <w:tblGrid>
        <w:gridCol w:w="2802"/>
        <w:gridCol w:w="1842"/>
        <w:gridCol w:w="3686"/>
        <w:gridCol w:w="1382"/>
      </w:tblGrid>
      <w:tr w:rsidR="003C4B4C" w:rsidRPr="00F161FB" w14:paraId="43B3EA9E" w14:textId="77777777">
        <w:trPr>
          <w:trHeight w:val="384"/>
        </w:trPr>
        <w:tc>
          <w:tcPr>
            <w:tcW w:w="2802" w:type="dxa"/>
            <w:shd w:val="clear" w:color="auto" w:fill="D9D9D9" w:themeFill="background1" w:themeFillShade="D9"/>
            <w:vAlign w:val="bottom"/>
          </w:tcPr>
          <w:p w14:paraId="62B235B7" w14:textId="77777777" w:rsidR="003C4B4C" w:rsidRPr="00F161FB" w:rsidRDefault="003C4B4C" w:rsidP="00614CDB">
            <w:pPr>
              <w:rPr>
                <w:b/>
              </w:rPr>
            </w:pPr>
            <w:r w:rsidRPr="00F161FB">
              <w:rPr>
                <w:b/>
              </w:rPr>
              <w:t>Namn</w:t>
            </w:r>
          </w:p>
        </w:tc>
        <w:tc>
          <w:tcPr>
            <w:tcW w:w="1842" w:type="dxa"/>
            <w:shd w:val="clear" w:color="auto" w:fill="D9D9D9" w:themeFill="background1" w:themeFillShade="D9"/>
            <w:vAlign w:val="bottom"/>
          </w:tcPr>
          <w:p w14:paraId="69C3A2D1" w14:textId="77777777" w:rsidR="003C4B4C" w:rsidRPr="00F161FB" w:rsidRDefault="003C4B4C" w:rsidP="00614CDB">
            <w:pPr>
              <w:rPr>
                <w:b/>
              </w:rPr>
            </w:pPr>
            <w:r w:rsidRPr="00F161FB">
              <w:rPr>
                <w:b/>
              </w:rPr>
              <w:t>Datatyp</w:t>
            </w:r>
          </w:p>
        </w:tc>
        <w:tc>
          <w:tcPr>
            <w:tcW w:w="3686" w:type="dxa"/>
            <w:shd w:val="clear" w:color="auto" w:fill="D9D9D9" w:themeFill="background1" w:themeFillShade="D9"/>
            <w:vAlign w:val="bottom"/>
          </w:tcPr>
          <w:p w14:paraId="114A1700" w14:textId="77777777" w:rsidR="003C4B4C" w:rsidRPr="00F161FB" w:rsidRDefault="003C4B4C" w:rsidP="00614CDB">
            <w:pPr>
              <w:rPr>
                <w:b/>
              </w:rPr>
            </w:pPr>
            <w:r w:rsidRPr="00F161FB">
              <w:rPr>
                <w:b/>
              </w:rPr>
              <w:t>Beskrivning</w:t>
            </w:r>
          </w:p>
        </w:tc>
        <w:tc>
          <w:tcPr>
            <w:tcW w:w="1382" w:type="dxa"/>
            <w:shd w:val="clear" w:color="auto" w:fill="D9D9D9" w:themeFill="background1" w:themeFillShade="D9"/>
            <w:vAlign w:val="bottom"/>
          </w:tcPr>
          <w:p w14:paraId="62612421" w14:textId="77777777" w:rsidR="003C4B4C" w:rsidRPr="00F161FB" w:rsidRDefault="003C4B4C" w:rsidP="00614CDB">
            <w:pPr>
              <w:rPr>
                <w:b/>
              </w:rPr>
            </w:pPr>
            <w:r>
              <w:rPr>
                <w:b/>
              </w:rPr>
              <w:t>Kardinalitet</w:t>
            </w:r>
          </w:p>
        </w:tc>
      </w:tr>
      <w:tr w:rsidR="003C4B4C" w:rsidRPr="00F161FB" w14:paraId="52DF7EDF" w14:textId="77777777">
        <w:tc>
          <w:tcPr>
            <w:tcW w:w="2802" w:type="dxa"/>
          </w:tcPr>
          <w:p w14:paraId="683C8710" w14:textId="77777777" w:rsidR="003C4B4C" w:rsidRPr="00F161FB" w:rsidRDefault="003C4B4C" w:rsidP="00614CDB">
            <w:r w:rsidRPr="00F161FB">
              <w:t>Result</w:t>
            </w:r>
          </w:p>
        </w:tc>
        <w:tc>
          <w:tcPr>
            <w:tcW w:w="1842" w:type="dxa"/>
          </w:tcPr>
          <w:p w14:paraId="75165E94" w14:textId="77777777" w:rsidR="003C4B4C" w:rsidRPr="00F161FB" w:rsidRDefault="003C4B4C" w:rsidP="00614CDB">
            <w:r w:rsidRPr="00F161FB">
              <w:t>ResultType</w:t>
            </w:r>
          </w:p>
        </w:tc>
        <w:tc>
          <w:tcPr>
            <w:tcW w:w="3686" w:type="dxa"/>
          </w:tcPr>
          <w:p w14:paraId="763757F0" w14:textId="77777777" w:rsidR="003C4B4C" w:rsidRPr="00F161FB" w:rsidRDefault="003C4B4C" w:rsidP="00614CDB">
            <w:r w:rsidRPr="00F161FB">
              <w:t>Status för om operationen lyckades eller inte.</w:t>
            </w:r>
          </w:p>
        </w:tc>
        <w:tc>
          <w:tcPr>
            <w:tcW w:w="1382" w:type="dxa"/>
          </w:tcPr>
          <w:p w14:paraId="44357BE9" w14:textId="77777777" w:rsidR="003C4B4C" w:rsidRPr="00F161FB" w:rsidRDefault="003C4B4C" w:rsidP="00614CDB">
            <w:r>
              <w:t>1</w:t>
            </w:r>
          </w:p>
        </w:tc>
      </w:tr>
    </w:tbl>
    <w:p w14:paraId="63131A0F" w14:textId="77777777" w:rsidR="00522BEB" w:rsidRDefault="00522BEB" w:rsidP="00522BEB">
      <w:pPr>
        <w:pStyle w:val="Rubrik2"/>
      </w:pPr>
      <w:r>
        <w:t>Regler</w:t>
      </w:r>
    </w:p>
    <w:p w14:paraId="6EDBA49D" w14:textId="77777777" w:rsidR="00522BEB" w:rsidRPr="003D7441" w:rsidRDefault="0052141A" w:rsidP="00522BEB">
      <w:r>
        <w:t>Tjänsten skall åtkomstkontrollera om anropande aktör har behörighet till den vårdgivare som spärren gäller för. Om åtkomst saknas till angiven spärrs vårdgivare skall ett fel returneras och flödet avbryts.</w:t>
      </w:r>
    </w:p>
    <w:p w14:paraId="7B46FBD7" w14:textId="77777777" w:rsidR="00522BEB" w:rsidRDefault="00522BEB" w:rsidP="00522BEB">
      <w:pPr>
        <w:pStyle w:val="Rubrik2"/>
      </w:pPr>
      <w:r>
        <w:t>Tjänsteinteraktion</w:t>
      </w:r>
    </w:p>
    <w:p w14:paraId="6D385B04" w14:textId="77777777" w:rsidR="00522BEB" w:rsidRDefault="003331E4" w:rsidP="00522BEB">
      <w:pPr>
        <w:tabs>
          <w:tab w:val="num" w:pos="720"/>
        </w:tabs>
        <w:ind w:left="720" w:hanging="360"/>
        <w:rPr>
          <w:rFonts w:ascii="Courier New" w:hAnsi="Courier New" w:cs="Courier New"/>
          <w:szCs w:val="20"/>
          <w:lang w:eastAsia="sv-SE"/>
        </w:rPr>
      </w:pPr>
      <w:r>
        <w:rPr>
          <w:rFonts w:ascii="Courier New" w:hAnsi="Courier New" w:cs="Courier New"/>
          <w:szCs w:val="20"/>
          <w:lang w:eastAsia="sv-SE"/>
        </w:rPr>
        <w:t>RegisterTemporary</w:t>
      </w:r>
      <w:r w:rsidR="003D0F0D">
        <w:rPr>
          <w:rFonts w:ascii="Courier New" w:hAnsi="Courier New" w:cs="Courier New"/>
          <w:szCs w:val="20"/>
          <w:lang w:eastAsia="sv-SE"/>
        </w:rPr>
        <w:t>Revoke</w:t>
      </w:r>
      <w:r w:rsidR="00522BEB" w:rsidRPr="00521F55">
        <w:rPr>
          <w:rFonts w:ascii="Courier New" w:hAnsi="Courier New" w:cs="Courier New"/>
          <w:szCs w:val="20"/>
          <w:lang w:eastAsia="sv-SE"/>
        </w:rPr>
        <w:t>Interaction</w:t>
      </w:r>
    </w:p>
    <w:p w14:paraId="2608A8A8" w14:textId="77777777" w:rsidR="003364C0" w:rsidRDefault="003364C0" w:rsidP="00072841">
      <w:pPr>
        <w:tabs>
          <w:tab w:val="num" w:pos="720"/>
        </w:tabs>
        <w:ind w:left="720" w:hanging="360"/>
        <w:rPr>
          <w:rFonts w:ascii="Courier New" w:hAnsi="Courier New" w:cs="Courier New"/>
          <w:szCs w:val="20"/>
          <w:lang w:eastAsia="sv-SE"/>
        </w:rPr>
      </w:pPr>
    </w:p>
    <w:p w14:paraId="353B06C7" w14:textId="77777777" w:rsidR="003364C0" w:rsidRDefault="003364C0">
      <w:pPr>
        <w:rPr>
          <w:rFonts w:ascii="Courier New" w:hAnsi="Courier New" w:cs="Courier New"/>
          <w:szCs w:val="20"/>
          <w:lang w:eastAsia="sv-SE"/>
        </w:rPr>
      </w:pPr>
      <w:r>
        <w:rPr>
          <w:rFonts w:ascii="Courier New" w:hAnsi="Courier New" w:cs="Courier New"/>
          <w:szCs w:val="20"/>
          <w:lang w:eastAsia="sv-SE"/>
        </w:rPr>
        <w:br w:type="page"/>
      </w:r>
    </w:p>
    <w:p w14:paraId="347FE0A7" w14:textId="77777777" w:rsidR="00066612" w:rsidRPr="00F161FB" w:rsidRDefault="00066612" w:rsidP="00066612">
      <w:pPr>
        <w:pStyle w:val="Rubrik1"/>
      </w:pPr>
      <w:bookmarkStart w:id="31" w:name="_Toc181277835"/>
      <w:r>
        <w:lastRenderedPageBreak/>
        <w:t>Unr</w:t>
      </w:r>
      <w:r w:rsidRPr="00F161FB">
        <w:t>e</w:t>
      </w:r>
      <w:r w:rsidR="00C02D9F">
        <w:t>gisterTemporaryRevoke</w:t>
      </w:r>
      <w:bookmarkEnd w:id="31"/>
    </w:p>
    <w:p w14:paraId="28DA30C6" w14:textId="77777777" w:rsidR="00066612" w:rsidRDefault="00066612" w:rsidP="00066612">
      <w:r w:rsidRPr="00F161FB">
        <w:t xml:space="preserve">Denna </w:t>
      </w:r>
      <w:r w:rsidR="00BB477E">
        <w:t>tjänst</w:t>
      </w:r>
      <w:r w:rsidR="00BB477E" w:rsidRPr="00F161FB">
        <w:t xml:space="preserve"> </w:t>
      </w:r>
      <w:r w:rsidRPr="00F161FB">
        <w:t xml:space="preserve">avregistrerar/raderar en tillfällig hävning i den nationella spärrtjänsten, om hävningen finns. </w:t>
      </w:r>
      <w:r w:rsidR="00F15DCF">
        <w:t>Tjänsten</w:t>
      </w:r>
      <w:r w:rsidR="00F15DCF" w:rsidRPr="00F161FB">
        <w:t xml:space="preserve"> </w:t>
      </w:r>
      <w:r w:rsidRPr="00F161FB">
        <w:t>används för att synkronisera borttag av en lokal</w:t>
      </w:r>
      <w:r w:rsidR="00315E52">
        <w:t xml:space="preserve"> </w:t>
      </w:r>
      <w:r w:rsidR="00315E52" w:rsidRPr="00F161FB">
        <w:t>tillfällig</w:t>
      </w:r>
      <w:r w:rsidRPr="00F161FB">
        <w:t xml:space="preserve"> hävning till den nationella spärrtjänsten.</w:t>
      </w:r>
    </w:p>
    <w:p w14:paraId="558DE80E" w14:textId="77777777" w:rsidR="00066612" w:rsidRDefault="00066612" w:rsidP="00066612"/>
    <w:p w14:paraId="400C4FE8" w14:textId="77777777" w:rsidR="00066612" w:rsidRDefault="00066612" w:rsidP="00066612">
      <w:pPr>
        <w:pStyle w:val="Rubrik2"/>
      </w:pPr>
      <w:r>
        <w:t>Frivillighet</w:t>
      </w:r>
    </w:p>
    <w:p w14:paraId="3362438F" w14:textId="77777777" w:rsidR="00066612" w:rsidRPr="00AD41EC" w:rsidRDefault="00066612" w:rsidP="00A505DE">
      <w:pPr>
        <w:pStyle w:val="Brdtext"/>
      </w:pPr>
      <w:r>
        <w:t>Obligatoriskt</w:t>
      </w:r>
    </w:p>
    <w:p w14:paraId="5BC69B57" w14:textId="77777777" w:rsidR="00066612" w:rsidRDefault="00066612" w:rsidP="00066612">
      <w:pPr>
        <w:pStyle w:val="Rubrik2"/>
      </w:pPr>
      <w:r>
        <w:t>Version</w:t>
      </w:r>
    </w:p>
    <w:p w14:paraId="6D424300" w14:textId="77777777" w:rsidR="00066612" w:rsidRPr="00C55071" w:rsidRDefault="00066612" w:rsidP="00A505DE">
      <w:pPr>
        <w:pStyle w:val="Brdtext"/>
      </w:pPr>
      <w:r>
        <w:t>1.0</w:t>
      </w:r>
    </w:p>
    <w:p w14:paraId="22115482" w14:textId="77777777" w:rsidR="00066612" w:rsidRDefault="00066612" w:rsidP="00066612">
      <w:pPr>
        <w:pStyle w:val="Rubrik2"/>
      </w:pPr>
      <w:r>
        <w:t>SLA-krav</w:t>
      </w:r>
    </w:p>
    <w:p w14:paraId="0DE3BC4C" w14:textId="77777777" w:rsidR="00066612" w:rsidRPr="00566C35" w:rsidRDefault="00066612" w:rsidP="00A505DE">
      <w:pPr>
        <w:pStyle w:val="Brdtext"/>
      </w:pPr>
      <w:r>
        <w:t>Inledande beskrivning</w:t>
      </w:r>
    </w:p>
    <w:p w14:paraId="74BB6482" w14:textId="77777777" w:rsidR="00066612" w:rsidRDefault="00066612" w:rsidP="00066612"/>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066612" w:rsidRPr="00D957CA" w14:paraId="3C247390" w14:textId="77777777">
        <w:tc>
          <w:tcPr>
            <w:tcW w:w="3156" w:type="dxa"/>
          </w:tcPr>
          <w:p w14:paraId="540BB235" w14:textId="77777777" w:rsidR="00066612" w:rsidRPr="00D957CA" w:rsidRDefault="00066612" w:rsidP="00614CDB">
            <w:pPr>
              <w:rPr>
                <w:b/>
              </w:rPr>
            </w:pPr>
            <w:r>
              <w:rPr>
                <w:b/>
              </w:rPr>
              <w:t>Kategori</w:t>
            </w:r>
          </w:p>
        </w:tc>
        <w:tc>
          <w:tcPr>
            <w:tcW w:w="3853" w:type="dxa"/>
          </w:tcPr>
          <w:p w14:paraId="5FC07325" w14:textId="77777777" w:rsidR="00066612" w:rsidRPr="00D957CA" w:rsidRDefault="00066612" w:rsidP="00614CDB">
            <w:pPr>
              <w:rPr>
                <w:b/>
              </w:rPr>
            </w:pPr>
            <w:r>
              <w:rPr>
                <w:b/>
              </w:rPr>
              <w:t>Värde</w:t>
            </w:r>
          </w:p>
        </w:tc>
        <w:tc>
          <w:tcPr>
            <w:tcW w:w="2205" w:type="dxa"/>
          </w:tcPr>
          <w:p w14:paraId="750E2EC0" w14:textId="77777777" w:rsidR="00066612" w:rsidRPr="00D957CA" w:rsidRDefault="00066612" w:rsidP="00614CDB">
            <w:pPr>
              <w:rPr>
                <w:b/>
              </w:rPr>
            </w:pPr>
            <w:r>
              <w:rPr>
                <w:b/>
              </w:rPr>
              <w:t>Kommentar</w:t>
            </w:r>
          </w:p>
        </w:tc>
      </w:tr>
      <w:tr w:rsidR="00066612" w14:paraId="5D6AC3DA" w14:textId="77777777">
        <w:tc>
          <w:tcPr>
            <w:tcW w:w="3156" w:type="dxa"/>
          </w:tcPr>
          <w:p w14:paraId="5D721FDF" w14:textId="77777777" w:rsidR="00066612" w:rsidRPr="000B4BFF" w:rsidRDefault="00066612" w:rsidP="00614CDB">
            <w:r>
              <w:t>Svarstid</w:t>
            </w:r>
          </w:p>
        </w:tc>
        <w:tc>
          <w:tcPr>
            <w:tcW w:w="3853" w:type="dxa"/>
          </w:tcPr>
          <w:p w14:paraId="7E3D8F91" w14:textId="77777777" w:rsidR="00066612" w:rsidRPr="000B4BFF" w:rsidRDefault="00066612" w:rsidP="00614CDB"/>
        </w:tc>
        <w:tc>
          <w:tcPr>
            <w:tcW w:w="2205" w:type="dxa"/>
          </w:tcPr>
          <w:p w14:paraId="1AB99A8D" w14:textId="77777777" w:rsidR="00066612" w:rsidRPr="000B4BFF" w:rsidRDefault="00066612" w:rsidP="00614CDB"/>
        </w:tc>
      </w:tr>
      <w:tr w:rsidR="00066612" w14:paraId="567293D0" w14:textId="77777777">
        <w:tc>
          <w:tcPr>
            <w:tcW w:w="3156" w:type="dxa"/>
          </w:tcPr>
          <w:p w14:paraId="63E8579D" w14:textId="77777777" w:rsidR="00066612" w:rsidRPr="000B4BFF" w:rsidRDefault="00066612" w:rsidP="00614CDB">
            <w:r>
              <w:t>Tillgänglighet</w:t>
            </w:r>
          </w:p>
        </w:tc>
        <w:tc>
          <w:tcPr>
            <w:tcW w:w="3853" w:type="dxa"/>
          </w:tcPr>
          <w:p w14:paraId="6375FE92" w14:textId="77777777" w:rsidR="00066612" w:rsidRPr="000B4BFF" w:rsidRDefault="00066612" w:rsidP="00614CDB"/>
        </w:tc>
        <w:tc>
          <w:tcPr>
            <w:tcW w:w="2205" w:type="dxa"/>
          </w:tcPr>
          <w:p w14:paraId="40B40D64" w14:textId="77777777" w:rsidR="00066612" w:rsidRPr="000B4BFF" w:rsidRDefault="00066612" w:rsidP="00614CDB"/>
        </w:tc>
      </w:tr>
      <w:tr w:rsidR="00066612" w14:paraId="6949A6AE" w14:textId="77777777">
        <w:tc>
          <w:tcPr>
            <w:tcW w:w="3156" w:type="dxa"/>
          </w:tcPr>
          <w:p w14:paraId="049D6E47" w14:textId="77777777" w:rsidR="00066612" w:rsidRDefault="00066612" w:rsidP="00614CDB">
            <w:r>
              <w:t>Last</w:t>
            </w:r>
          </w:p>
        </w:tc>
        <w:tc>
          <w:tcPr>
            <w:tcW w:w="3853" w:type="dxa"/>
          </w:tcPr>
          <w:p w14:paraId="269C59DC" w14:textId="77777777" w:rsidR="00066612" w:rsidRPr="000B4BFF" w:rsidRDefault="00066612" w:rsidP="00614CDB"/>
        </w:tc>
        <w:tc>
          <w:tcPr>
            <w:tcW w:w="2205" w:type="dxa"/>
          </w:tcPr>
          <w:p w14:paraId="57300C03" w14:textId="77777777" w:rsidR="00066612" w:rsidRPr="000B4BFF" w:rsidRDefault="00066612" w:rsidP="00614CDB"/>
        </w:tc>
      </w:tr>
      <w:tr w:rsidR="00342C4E" w14:paraId="32644A39" w14:textId="77777777">
        <w:tc>
          <w:tcPr>
            <w:tcW w:w="3156" w:type="dxa"/>
          </w:tcPr>
          <w:p w14:paraId="498C4803" w14:textId="77777777" w:rsidR="00342C4E" w:rsidRDefault="00342C4E" w:rsidP="00614CDB">
            <w:r>
              <w:t>Aktualitet</w:t>
            </w:r>
          </w:p>
        </w:tc>
        <w:tc>
          <w:tcPr>
            <w:tcW w:w="3853" w:type="dxa"/>
          </w:tcPr>
          <w:p w14:paraId="25B37D06" w14:textId="77777777" w:rsidR="00342C4E" w:rsidRDefault="00342C4E" w:rsidP="00342C4E">
            <w:r>
              <w:t>Tjänsten garanterar att borttag  av hävningen skett då anropet genomförts utan fel.</w:t>
            </w:r>
          </w:p>
          <w:p w14:paraId="71D0122A" w14:textId="77777777" w:rsidR="00315E52" w:rsidRPr="000B4BFF" w:rsidRDefault="00315E52" w:rsidP="00342C4E">
            <w:r>
              <w:t>Avregistreringen speglas omedelbart i svar från frågor genom tjänsterna (t ex getallblocks)</w:t>
            </w:r>
          </w:p>
        </w:tc>
        <w:tc>
          <w:tcPr>
            <w:tcW w:w="2205" w:type="dxa"/>
          </w:tcPr>
          <w:p w14:paraId="5655BDEE" w14:textId="77777777" w:rsidR="00342C4E" w:rsidRPr="000B4BFF" w:rsidRDefault="00342C4E" w:rsidP="00614CDB"/>
        </w:tc>
      </w:tr>
    </w:tbl>
    <w:p w14:paraId="4C8042B9" w14:textId="77777777" w:rsidR="00066612" w:rsidRPr="00A5731E" w:rsidRDefault="00066612" w:rsidP="00066612"/>
    <w:p w14:paraId="6F8CA120" w14:textId="77777777" w:rsidR="00066612" w:rsidRPr="00F161FB" w:rsidRDefault="00066612" w:rsidP="00066612">
      <w:pPr>
        <w:pStyle w:val="Rubrik3"/>
      </w:pPr>
      <w:bookmarkStart w:id="32" w:name="_Toc301514911"/>
      <w:r w:rsidRPr="00F161FB">
        <w:t>Inparameter: UnregisterTemporaryRevoke</w:t>
      </w:r>
      <w:bookmarkEnd w:id="32"/>
    </w:p>
    <w:tbl>
      <w:tblPr>
        <w:tblStyle w:val="Tabellrutnt"/>
        <w:tblW w:w="9747" w:type="dxa"/>
        <w:tblLayout w:type="fixed"/>
        <w:tblLook w:val="04A0" w:firstRow="1" w:lastRow="0" w:firstColumn="1" w:lastColumn="0" w:noHBand="0" w:noVBand="1"/>
      </w:tblPr>
      <w:tblGrid>
        <w:gridCol w:w="2770"/>
        <w:gridCol w:w="1874"/>
        <w:gridCol w:w="3686"/>
        <w:gridCol w:w="1417"/>
      </w:tblGrid>
      <w:tr w:rsidR="008261F6" w:rsidRPr="00F161FB" w14:paraId="17974099" w14:textId="77777777">
        <w:trPr>
          <w:trHeight w:val="384"/>
        </w:trPr>
        <w:tc>
          <w:tcPr>
            <w:tcW w:w="2770" w:type="dxa"/>
            <w:shd w:val="clear" w:color="auto" w:fill="D9D9D9" w:themeFill="background1" w:themeFillShade="D9"/>
            <w:vAlign w:val="bottom"/>
          </w:tcPr>
          <w:p w14:paraId="010E3460" w14:textId="77777777" w:rsidR="008261F6" w:rsidRPr="00F161FB" w:rsidRDefault="008261F6" w:rsidP="00614CDB">
            <w:pPr>
              <w:rPr>
                <w:b/>
              </w:rPr>
            </w:pPr>
            <w:r w:rsidRPr="00F161FB">
              <w:rPr>
                <w:b/>
              </w:rPr>
              <w:t>Namn</w:t>
            </w:r>
          </w:p>
        </w:tc>
        <w:tc>
          <w:tcPr>
            <w:tcW w:w="1874" w:type="dxa"/>
            <w:shd w:val="clear" w:color="auto" w:fill="D9D9D9" w:themeFill="background1" w:themeFillShade="D9"/>
            <w:vAlign w:val="bottom"/>
          </w:tcPr>
          <w:p w14:paraId="18FC0225" w14:textId="77777777" w:rsidR="008261F6" w:rsidRPr="00F161FB" w:rsidRDefault="008261F6" w:rsidP="00614CDB">
            <w:pPr>
              <w:rPr>
                <w:b/>
              </w:rPr>
            </w:pPr>
            <w:r w:rsidRPr="00F161FB">
              <w:rPr>
                <w:b/>
              </w:rPr>
              <w:t>Datatyp</w:t>
            </w:r>
          </w:p>
        </w:tc>
        <w:tc>
          <w:tcPr>
            <w:tcW w:w="3686" w:type="dxa"/>
            <w:shd w:val="clear" w:color="auto" w:fill="D9D9D9" w:themeFill="background1" w:themeFillShade="D9"/>
            <w:vAlign w:val="bottom"/>
          </w:tcPr>
          <w:p w14:paraId="16EB12EC" w14:textId="77777777" w:rsidR="008261F6" w:rsidRPr="00F161FB" w:rsidRDefault="008261F6" w:rsidP="00614CDB">
            <w:pPr>
              <w:rPr>
                <w:b/>
              </w:rPr>
            </w:pPr>
            <w:r w:rsidRPr="00F161FB">
              <w:rPr>
                <w:b/>
              </w:rPr>
              <w:t>Beskrivning</w:t>
            </w:r>
          </w:p>
        </w:tc>
        <w:tc>
          <w:tcPr>
            <w:tcW w:w="1417" w:type="dxa"/>
            <w:shd w:val="clear" w:color="auto" w:fill="D9D9D9" w:themeFill="background1" w:themeFillShade="D9"/>
            <w:vAlign w:val="bottom"/>
          </w:tcPr>
          <w:p w14:paraId="53419FAB" w14:textId="77777777" w:rsidR="008261F6" w:rsidRPr="00F161FB" w:rsidRDefault="008261F6" w:rsidP="00FA66F1">
            <w:pPr>
              <w:rPr>
                <w:b/>
              </w:rPr>
            </w:pPr>
            <w:r>
              <w:rPr>
                <w:b/>
              </w:rPr>
              <w:t>Kardinalitet</w:t>
            </w:r>
          </w:p>
        </w:tc>
      </w:tr>
      <w:tr w:rsidR="008261F6" w:rsidRPr="00F161FB" w14:paraId="5E674E06" w14:textId="77777777">
        <w:tc>
          <w:tcPr>
            <w:tcW w:w="2770" w:type="dxa"/>
          </w:tcPr>
          <w:p w14:paraId="2095E4BB" w14:textId="77777777" w:rsidR="008261F6" w:rsidRPr="00F161FB" w:rsidRDefault="008261F6" w:rsidP="00614CDB">
            <w:r w:rsidRPr="00F161FB">
              <w:rPr>
                <w:iCs/>
              </w:rPr>
              <w:t>TemporaryRevokeId</w:t>
            </w:r>
          </w:p>
        </w:tc>
        <w:tc>
          <w:tcPr>
            <w:tcW w:w="1874" w:type="dxa"/>
          </w:tcPr>
          <w:p w14:paraId="3174A7C9" w14:textId="77777777" w:rsidR="008261F6" w:rsidRPr="00F161FB" w:rsidRDefault="008261F6" w:rsidP="00614CDB">
            <w:r w:rsidRPr="00F161FB">
              <w:t>string</w:t>
            </w:r>
          </w:p>
        </w:tc>
        <w:tc>
          <w:tcPr>
            <w:tcW w:w="3686" w:type="dxa"/>
          </w:tcPr>
          <w:p w14:paraId="6355994B" w14:textId="77777777" w:rsidR="008261F6" w:rsidRPr="00F161FB" w:rsidRDefault="008261F6" w:rsidP="00614CDB">
            <w:r w:rsidRPr="00F161FB">
              <w:t>Identifierare för den tillfälliga hävning som skall raderas. Följer formatet för UUID, 36 tecken.</w:t>
            </w:r>
          </w:p>
        </w:tc>
        <w:tc>
          <w:tcPr>
            <w:tcW w:w="1417" w:type="dxa"/>
          </w:tcPr>
          <w:p w14:paraId="65E6B2D4" w14:textId="77777777" w:rsidR="008261F6" w:rsidRPr="00F161FB" w:rsidRDefault="00FA66F1" w:rsidP="00614CDB">
            <w:r>
              <w:t>1</w:t>
            </w:r>
          </w:p>
        </w:tc>
      </w:tr>
    </w:tbl>
    <w:p w14:paraId="3C29224F" w14:textId="77777777" w:rsidR="00066612" w:rsidRDefault="00066612" w:rsidP="00066612">
      <w:pPr>
        <w:pStyle w:val="Rubrik3"/>
        <w:rPr>
          <w:iCs/>
        </w:rPr>
      </w:pPr>
      <w:bookmarkStart w:id="33" w:name="_Toc301514912"/>
      <w:r w:rsidRPr="00F161FB">
        <w:t>Returvärde: UnregisterTemporaryRevoke</w:t>
      </w:r>
      <w:r w:rsidRPr="00F161FB">
        <w:rPr>
          <w:iCs/>
        </w:rPr>
        <w:t>Response</w:t>
      </w:r>
      <w:bookmarkEnd w:id="33"/>
    </w:p>
    <w:tbl>
      <w:tblPr>
        <w:tblStyle w:val="Tabellrutnt"/>
        <w:tblW w:w="0" w:type="auto"/>
        <w:tblLayout w:type="fixed"/>
        <w:tblLook w:val="04A0" w:firstRow="1" w:lastRow="0" w:firstColumn="1" w:lastColumn="0" w:noHBand="0" w:noVBand="1"/>
      </w:tblPr>
      <w:tblGrid>
        <w:gridCol w:w="2802"/>
        <w:gridCol w:w="1842"/>
        <w:gridCol w:w="3686"/>
        <w:gridCol w:w="1382"/>
      </w:tblGrid>
      <w:tr w:rsidR="00DC2073" w:rsidRPr="00F161FB" w14:paraId="5979E04A" w14:textId="77777777">
        <w:trPr>
          <w:trHeight w:val="384"/>
        </w:trPr>
        <w:tc>
          <w:tcPr>
            <w:tcW w:w="2802" w:type="dxa"/>
            <w:shd w:val="clear" w:color="auto" w:fill="D9D9D9" w:themeFill="background1" w:themeFillShade="D9"/>
            <w:vAlign w:val="bottom"/>
          </w:tcPr>
          <w:p w14:paraId="1115FA48" w14:textId="77777777" w:rsidR="00DC2073" w:rsidRPr="00F161FB" w:rsidRDefault="00DC2073" w:rsidP="00614CDB">
            <w:pPr>
              <w:rPr>
                <w:b/>
              </w:rPr>
            </w:pPr>
            <w:r w:rsidRPr="00F161FB">
              <w:rPr>
                <w:b/>
              </w:rPr>
              <w:t>Namn</w:t>
            </w:r>
          </w:p>
        </w:tc>
        <w:tc>
          <w:tcPr>
            <w:tcW w:w="1842" w:type="dxa"/>
            <w:shd w:val="clear" w:color="auto" w:fill="D9D9D9" w:themeFill="background1" w:themeFillShade="D9"/>
            <w:vAlign w:val="bottom"/>
          </w:tcPr>
          <w:p w14:paraId="132F5DDF" w14:textId="77777777" w:rsidR="00DC2073" w:rsidRPr="00F161FB" w:rsidRDefault="00DC2073" w:rsidP="00614CDB">
            <w:pPr>
              <w:rPr>
                <w:b/>
              </w:rPr>
            </w:pPr>
            <w:r w:rsidRPr="00F161FB">
              <w:rPr>
                <w:b/>
              </w:rPr>
              <w:t>Datatyp</w:t>
            </w:r>
          </w:p>
        </w:tc>
        <w:tc>
          <w:tcPr>
            <w:tcW w:w="3686" w:type="dxa"/>
            <w:shd w:val="clear" w:color="auto" w:fill="D9D9D9" w:themeFill="background1" w:themeFillShade="D9"/>
            <w:vAlign w:val="bottom"/>
          </w:tcPr>
          <w:p w14:paraId="1B30F2F4" w14:textId="77777777" w:rsidR="00DC2073" w:rsidRPr="00F161FB" w:rsidRDefault="00DC2073" w:rsidP="00614CDB">
            <w:pPr>
              <w:rPr>
                <w:b/>
              </w:rPr>
            </w:pPr>
            <w:r w:rsidRPr="00F161FB">
              <w:rPr>
                <w:b/>
              </w:rPr>
              <w:t>Beskrivning</w:t>
            </w:r>
          </w:p>
        </w:tc>
        <w:tc>
          <w:tcPr>
            <w:tcW w:w="1382" w:type="dxa"/>
            <w:shd w:val="clear" w:color="auto" w:fill="D9D9D9" w:themeFill="background1" w:themeFillShade="D9"/>
            <w:vAlign w:val="bottom"/>
          </w:tcPr>
          <w:p w14:paraId="3FE5444C" w14:textId="77777777" w:rsidR="00DC2073" w:rsidRPr="00F161FB" w:rsidRDefault="00DC2073" w:rsidP="00614CDB">
            <w:pPr>
              <w:rPr>
                <w:b/>
              </w:rPr>
            </w:pPr>
            <w:r>
              <w:rPr>
                <w:b/>
              </w:rPr>
              <w:t>Kardinalitet</w:t>
            </w:r>
          </w:p>
        </w:tc>
      </w:tr>
      <w:tr w:rsidR="00DC2073" w:rsidRPr="00F161FB" w14:paraId="4C4116E5" w14:textId="77777777">
        <w:tc>
          <w:tcPr>
            <w:tcW w:w="2802" w:type="dxa"/>
          </w:tcPr>
          <w:p w14:paraId="339E5811" w14:textId="77777777" w:rsidR="00DC2073" w:rsidRPr="00F161FB" w:rsidRDefault="00DC2073" w:rsidP="00614CDB">
            <w:r w:rsidRPr="00F161FB">
              <w:t>Result</w:t>
            </w:r>
          </w:p>
        </w:tc>
        <w:tc>
          <w:tcPr>
            <w:tcW w:w="1842" w:type="dxa"/>
          </w:tcPr>
          <w:p w14:paraId="5CA54E34" w14:textId="77777777" w:rsidR="00DC2073" w:rsidRPr="00F161FB" w:rsidRDefault="00DC2073" w:rsidP="00614CDB">
            <w:r w:rsidRPr="00F161FB">
              <w:t>ResultType</w:t>
            </w:r>
          </w:p>
        </w:tc>
        <w:tc>
          <w:tcPr>
            <w:tcW w:w="3686" w:type="dxa"/>
          </w:tcPr>
          <w:p w14:paraId="4CB60C6A" w14:textId="77777777" w:rsidR="00DC2073" w:rsidRPr="00F161FB" w:rsidRDefault="00DC2073" w:rsidP="00614CDB">
            <w:r w:rsidRPr="00F161FB">
              <w:t>Status för om operationen lyckades eller inte.</w:t>
            </w:r>
          </w:p>
        </w:tc>
        <w:tc>
          <w:tcPr>
            <w:tcW w:w="1382" w:type="dxa"/>
          </w:tcPr>
          <w:p w14:paraId="7F070B15" w14:textId="77777777" w:rsidR="00DC2073" w:rsidRPr="00F161FB" w:rsidRDefault="00DC2073" w:rsidP="00614CDB">
            <w:r>
              <w:t>1</w:t>
            </w:r>
          </w:p>
        </w:tc>
      </w:tr>
    </w:tbl>
    <w:p w14:paraId="7818292D" w14:textId="77777777" w:rsidR="00066612" w:rsidRDefault="00066612" w:rsidP="00066612">
      <w:pPr>
        <w:pStyle w:val="Rubrik2"/>
      </w:pPr>
      <w:r>
        <w:t>Regler</w:t>
      </w:r>
    </w:p>
    <w:p w14:paraId="51F0A952" w14:textId="77777777" w:rsidR="00066612" w:rsidRPr="003D7441" w:rsidRDefault="00315E52" w:rsidP="00066612">
      <w:r>
        <w:t>Tjänsten skall åtkomstkontrollera om anropande aktör har behörighet till den vårdgivare som spärren gäller för. Om åtkomst saknas till angiven spärrs vårdgivare skall ett fel returneras och flödet avbryts.</w:t>
      </w:r>
    </w:p>
    <w:p w14:paraId="189C7FF0" w14:textId="77777777" w:rsidR="00066612" w:rsidRDefault="00066612" w:rsidP="00066612">
      <w:pPr>
        <w:pStyle w:val="Rubrik2"/>
      </w:pPr>
      <w:r>
        <w:t>Tjänsteinteraktion</w:t>
      </w:r>
    </w:p>
    <w:p w14:paraId="46E4E929" w14:textId="77777777" w:rsidR="00066612" w:rsidRDefault="00746D66" w:rsidP="00066612">
      <w:pPr>
        <w:tabs>
          <w:tab w:val="num" w:pos="720"/>
        </w:tabs>
        <w:ind w:left="720" w:hanging="360"/>
        <w:rPr>
          <w:rFonts w:ascii="Courier New" w:hAnsi="Courier New" w:cs="Courier New"/>
          <w:szCs w:val="20"/>
          <w:lang w:eastAsia="sv-SE"/>
        </w:rPr>
      </w:pPr>
      <w:r>
        <w:rPr>
          <w:rFonts w:ascii="Courier New" w:hAnsi="Courier New" w:cs="Courier New"/>
          <w:szCs w:val="20"/>
          <w:lang w:eastAsia="sv-SE"/>
        </w:rPr>
        <w:t>Unr</w:t>
      </w:r>
      <w:r w:rsidR="00066612">
        <w:rPr>
          <w:rFonts w:ascii="Courier New" w:hAnsi="Courier New" w:cs="Courier New"/>
          <w:szCs w:val="20"/>
          <w:lang w:eastAsia="sv-SE"/>
        </w:rPr>
        <w:t>egisterTemporaryRevoke</w:t>
      </w:r>
      <w:r w:rsidR="00066612" w:rsidRPr="00521F55">
        <w:rPr>
          <w:rFonts w:ascii="Courier New" w:hAnsi="Courier New" w:cs="Courier New"/>
          <w:szCs w:val="20"/>
          <w:lang w:eastAsia="sv-SE"/>
        </w:rPr>
        <w:t>Interaction</w:t>
      </w:r>
    </w:p>
    <w:p w14:paraId="56D1B4F7" w14:textId="77777777" w:rsidR="003364C0" w:rsidRDefault="003364C0">
      <w:pPr>
        <w:rPr>
          <w:rFonts w:ascii="Courier New" w:hAnsi="Courier New" w:cs="Courier New"/>
          <w:szCs w:val="20"/>
          <w:lang w:eastAsia="sv-SE"/>
        </w:rPr>
      </w:pPr>
      <w:r>
        <w:rPr>
          <w:rFonts w:ascii="Courier New" w:hAnsi="Courier New" w:cs="Courier New"/>
          <w:szCs w:val="20"/>
          <w:lang w:eastAsia="sv-SE"/>
        </w:rPr>
        <w:br w:type="page"/>
      </w:r>
    </w:p>
    <w:p w14:paraId="46185739" w14:textId="77777777" w:rsidR="003364C0" w:rsidRDefault="003364C0">
      <w:pPr>
        <w:rPr>
          <w:rFonts w:ascii="Courier New" w:hAnsi="Courier New" w:cs="Courier New"/>
          <w:szCs w:val="20"/>
          <w:lang w:eastAsia="sv-SE"/>
        </w:rPr>
      </w:pPr>
      <w:r>
        <w:rPr>
          <w:rFonts w:ascii="Courier New" w:hAnsi="Courier New" w:cs="Courier New"/>
          <w:szCs w:val="20"/>
          <w:lang w:eastAsia="sv-SE"/>
        </w:rPr>
        <w:lastRenderedPageBreak/>
        <w:br w:type="page"/>
      </w:r>
    </w:p>
    <w:p w14:paraId="2ED70A56" w14:textId="77777777" w:rsidR="007753FA" w:rsidRPr="00F161FB" w:rsidRDefault="007753FA" w:rsidP="007753FA">
      <w:pPr>
        <w:pStyle w:val="Rubrik1"/>
      </w:pPr>
      <w:bookmarkStart w:id="34" w:name="_Toc181277836"/>
      <w:r>
        <w:lastRenderedPageBreak/>
        <w:t>GetExtendedBlocksForPatient</w:t>
      </w:r>
      <w:bookmarkEnd w:id="34"/>
    </w:p>
    <w:p w14:paraId="0AB45CE9" w14:textId="77777777" w:rsidR="00E01FB1" w:rsidRDefault="00F9110E" w:rsidP="00F9110E">
      <w:r w:rsidRPr="00F161FB">
        <w:t xml:space="preserve">Denna </w:t>
      </w:r>
      <w:r w:rsidR="00BB477E">
        <w:t>tjänst</w:t>
      </w:r>
      <w:r w:rsidR="00BB477E" w:rsidRPr="00F161FB">
        <w:t xml:space="preserve"> </w:t>
      </w:r>
      <w:r w:rsidRPr="00F161FB">
        <w:t xml:space="preserve">returnerar alla spärrar för en viss patient </w:t>
      </w:r>
      <w:r w:rsidR="009D12EB">
        <w:t>och organisation</w:t>
      </w:r>
      <w:r w:rsidRPr="00F161FB">
        <w:t>. Varje spärr innehåller också tillfälliga hävningar om sådana finns</w:t>
      </w:r>
      <w:r w:rsidR="00E01FB1">
        <w:t>.</w:t>
      </w:r>
    </w:p>
    <w:p w14:paraId="445D1E0D" w14:textId="77777777" w:rsidR="00E01FB1" w:rsidRDefault="00E01FB1" w:rsidP="00F9110E">
      <w:r>
        <w:t>Tjänsten returnerar även makulerade och permanent hävda spärrar, samt tidigare gjorda tillfälliga hävningar, för att ge ett historikunderlag (vad som har hänt med patientens spärrar tidigare).</w:t>
      </w:r>
    </w:p>
    <w:p w14:paraId="4356B688" w14:textId="77777777" w:rsidR="00E01FB1" w:rsidRDefault="00E01FB1" w:rsidP="00F9110E"/>
    <w:p w14:paraId="70A56921" w14:textId="77777777" w:rsidR="00F9110E" w:rsidRPr="00F161FB" w:rsidRDefault="00882E1F" w:rsidP="00F9110E">
      <w:r>
        <w:t>Tjänsten</w:t>
      </w:r>
      <w:r w:rsidRPr="00F161FB">
        <w:t xml:space="preserve"> </w:t>
      </w:r>
      <w:r w:rsidR="00F9110E" w:rsidRPr="00F161FB">
        <w:t>används för att</w:t>
      </w:r>
      <w:r w:rsidR="00E01FB1">
        <w:t xml:space="preserve"> på </w:t>
      </w:r>
      <w:r w:rsidR="00F9110E" w:rsidRPr="00F161FB">
        <w:t>lokal</w:t>
      </w:r>
      <w:r w:rsidR="00E01FB1">
        <w:t xml:space="preserve"> nivå</w:t>
      </w:r>
      <w:r w:rsidR="00F9110E" w:rsidRPr="00F161FB">
        <w:t xml:space="preserve"> kunna söka fram och administrera </w:t>
      </w:r>
      <w:r w:rsidR="00C332C2">
        <w:t xml:space="preserve">patientens </w:t>
      </w:r>
      <w:r w:rsidR="00F9110E" w:rsidRPr="00F161FB">
        <w:t>spärrar och dess eventuella</w:t>
      </w:r>
      <w:r w:rsidR="00E01FB1">
        <w:t xml:space="preserve"> tillfälliga</w:t>
      </w:r>
      <w:r w:rsidR="00F9110E" w:rsidRPr="00F161FB">
        <w:t xml:space="preserve"> hävningar</w:t>
      </w:r>
      <w:r w:rsidR="0015257A">
        <w:t xml:space="preserve"> för en viss vårdgivare</w:t>
      </w:r>
      <w:r w:rsidR="00F9110E" w:rsidRPr="00F161FB">
        <w:t>.</w:t>
      </w:r>
    </w:p>
    <w:p w14:paraId="14BEFC25" w14:textId="77777777" w:rsidR="007753FA" w:rsidRDefault="007753FA" w:rsidP="007753FA"/>
    <w:p w14:paraId="7DDBD34E" w14:textId="77777777" w:rsidR="007753FA" w:rsidRDefault="007753FA" w:rsidP="007753FA">
      <w:pPr>
        <w:pStyle w:val="Rubrik2"/>
      </w:pPr>
      <w:r>
        <w:t>Frivillighet</w:t>
      </w:r>
    </w:p>
    <w:p w14:paraId="75465C8E" w14:textId="77777777" w:rsidR="007753FA" w:rsidRPr="00AD41EC" w:rsidRDefault="007753FA" w:rsidP="00A505DE">
      <w:pPr>
        <w:pStyle w:val="Brdtext"/>
      </w:pPr>
      <w:r>
        <w:t>Obligatoriskt</w:t>
      </w:r>
    </w:p>
    <w:p w14:paraId="2759B24B" w14:textId="77777777" w:rsidR="007753FA" w:rsidRDefault="007753FA" w:rsidP="007753FA">
      <w:pPr>
        <w:pStyle w:val="Rubrik2"/>
      </w:pPr>
      <w:r>
        <w:t>Version</w:t>
      </w:r>
    </w:p>
    <w:p w14:paraId="3719A0B8" w14:textId="77777777" w:rsidR="007753FA" w:rsidRPr="00C55071" w:rsidRDefault="007753FA" w:rsidP="00A505DE">
      <w:pPr>
        <w:pStyle w:val="Brdtext"/>
      </w:pPr>
      <w:r>
        <w:t>1.0</w:t>
      </w:r>
    </w:p>
    <w:p w14:paraId="6D377288" w14:textId="77777777" w:rsidR="007753FA" w:rsidRDefault="007753FA" w:rsidP="007753FA">
      <w:pPr>
        <w:pStyle w:val="Rubrik2"/>
      </w:pPr>
      <w:r>
        <w:t>SLA-krav</w:t>
      </w:r>
    </w:p>
    <w:p w14:paraId="0331B463" w14:textId="77777777" w:rsidR="007753FA" w:rsidRPr="00566C35" w:rsidRDefault="007753FA" w:rsidP="00A505DE">
      <w:pPr>
        <w:pStyle w:val="Brdtext"/>
      </w:pPr>
      <w:r>
        <w:t>Inledande beskrivning</w:t>
      </w:r>
    </w:p>
    <w:p w14:paraId="24E1D983" w14:textId="77777777" w:rsidR="007753FA" w:rsidRDefault="007753FA" w:rsidP="007753FA"/>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7753FA" w:rsidRPr="00D957CA" w14:paraId="7D40D33B" w14:textId="77777777">
        <w:tc>
          <w:tcPr>
            <w:tcW w:w="3156" w:type="dxa"/>
          </w:tcPr>
          <w:p w14:paraId="07623C21" w14:textId="77777777" w:rsidR="007753FA" w:rsidRPr="00D957CA" w:rsidRDefault="007753FA" w:rsidP="00614CDB">
            <w:pPr>
              <w:rPr>
                <w:b/>
              </w:rPr>
            </w:pPr>
            <w:r>
              <w:rPr>
                <w:b/>
              </w:rPr>
              <w:t>Kategori</w:t>
            </w:r>
          </w:p>
        </w:tc>
        <w:tc>
          <w:tcPr>
            <w:tcW w:w="3853" w:type="dxa"/>
          </w:tcPr>
          <w:p w14:paraId="5EA977AE" w14:textId="77777777" w:rsidR="007753FA" w:rsidRPr="00D957CA" w:rsidRDefault="007753FA" w:rsidP="00614CDB">
            <w:pPr>
              <w:rPr>
                <w:b/>
              </w:rPr>
            </w:pPr>
            <w:r>
              <w:rPr>
                <w:b/>
              </w:rPr>
              <w:t>Värde</w:t>
            </w:r>
          </w:p>
        </w:tc>
        <w:tc>
          <w:tcPr>
            <w:tcW w:w="2205" w:type="dxa"/>
          </w:tcPr>
          <w:p w14:paraId="2661492C" w14:textId="77777777" w:rsidR="007753FA" w:rsidRPr="00D957CA" w:rsidRDefault="007753FA" w:rsidP="00614CDB">
            <w:pPr>
              <w:rPr>
                <w:b/>
              </w:rPr>
            </w:pPr>
            <w:r>
              <w:rPr>
                <w:b/>
              </w:rPr>
              <w:t>Kommentar</w:t>
            </w:r>
          </w:p>
        </w:tc>
      </w:tr>
      <w:tr w:rsidR="007753FA" w14:paraId="33638394" w14:textId="77777777">
        <w:tc>
          <w:tcPr>
            <w:tcW w:w="3156" w:type="dxa"/>
          </w:tcPr>
          <w:p w14:paraId="3AF46BC1" w14:textId="77777777" w:rsidR="007753FA" w:rsidRPr="000B4BFF" w:rsidRDefault="007753FA" w:rsidP="00614CDB">
            <w:r>
              <w:t>Svarstid</w:t>
            </w:r>
          </w:p>
        </w:tc>
        <w:tc>
          <w:tcPr>
            <w:tcW w:w="3853" w:type="dxa"/>
          </w:tcPr>
          <w:p w14:paraId="4DD6A58D" w14:textId="77777777" w:rsidR="007753FA" w:rsidRPr="000B4BFF" w:rsidRDefault="007753FA" w:rsidP="00614CDB"/>
        </w:tc>
        <w:tc>
          <w:tcPr>
            <w:tcW w:w="2205" w:type="dxa"/>
          </w:tcPr>
          <w:p w14:paraId="3E99F547" w14:textId="77777777" w:rsidR="007753FA" w:rsidRPr="000B4BFF" w:rsidRDefault="007753FA" w:rsidP="00614CDB"/>
        </w:tc>
      </w:tr>
      <w:tr w:rsidR="007753FA" w14:paraId="27396550" w14:textId="77777777">
        <w:tc>
          <w:tcPr>
            <w:tcW w:w="3156" w:type="dxa"/>
          </w:tcPr>
          <w:p w14:paraId="0BBB95FE" w14:textId="77777777" w:rsidR="007753FA" w:rsidRPr="000B4BFF" w:rsidRDefault="007753FA" w:rsidP="00614CDB">
            <w:r>
              <w:t>Tillgänglighet</w:t>
            </w:r>
          </w:p>
        </w:tc>
        <w:tc>
          <w:tcPr>
            <w:tcW w:w="3853" w:type="dxa"/>
          </w:tcPr>
          <w:p w14:paraId="3675E0DB" w14:textId="77777777" w:rsidR="007753FA" w:rsidRPr="000B4BFF" w:rsidRDefault="007753FA" w:rsidP="00614CDB"/>
        </w:tc>
        <w:tc>
          <w:tcPr>
            <w:tcW w:w="2205" w:type="dxa"/>
          </w:tcPr>
          <w:p w14:paraId="633FF225" w14:textId="77777777" w:rsidR="007753FA" w:rsidRPr="000B4BFF" w:rsidRDefault="007753FA" w:rsidP="00614CDB"/>
        </w:tc>
      </w:tr>
      <w:tr w:rsidR="007753FA" w14:paraId="1EBB56F7" w14:textId="77777777">
        <w:tc>
          <w:tcPr>
            <w:tcW w:w="3156" w:type="dxa"/>
          </w:tcPr>
          <w:p w14:paraId="5FF068CE" w14:textId="77777777" w:rsidR="007753FA" w:rsidRDefault="007753FA" w:rsidP="00614CDB">
            <w:r>
              <w:t>Last</w:t>
            </w:r>
          </w:p>
        </w:tc>
        <w:tc>
          <w:tcPr>
            <w:tcW w:w="3853" w:type="dxa"/>
          </w:tcPr>
          <w:p w14:paraId="24F19043" w14:textId="77777777" w:rsidR="007753FA" w:rsidRPr="000B4BFF" w:rsidRDefault="007753FA" w:rsidP="00614CDB"/>
        </w:tc>
        <w:tc>
          <w:tcPr>
            <w:tcW w:w="2205" w:type="dxa"/>
          </w:tcPr>
          <w:p w14:paraId="6238239E" w14:textId="77777777" w:rsidR="007753FA" w:rsidRPr="000B4BFF" w:rsidRDefault="007753FA" w:rsidP="00614CDB"/>
        </w:tc>
      </w:tr>
      <w:tr w:rsidR="007753FA" w14:paraId="36B2496B" w14:textId="77777777">
        <w:tc>
          <w:tcPr>
            <w:tcW w:w="3156" w:type="dxa"/>
          </w:tcPr>
          <w:p w14:paraId="14041128" w14:textId="77777777" w:rsidR="007753FA" w:rsidRDefault="007753FA" w:rsidP="00614CDB">
            <w:r>
              <w:t>Aktualitet</w:t>
            </w:r>
          </w:p>
        </w:tc>
        <w:tc>
          <w:tcPr>
            <w:tcW w:w="3853" w:type="dxa"/>
          </w:tcPr>
          <w:p w14:paraId="7B12F3AF" w14:textId="14BC8736" w:rsidR="007753FA" w:rsidRPr="000B4BFF" w:rsidRDefault="001F124F" w:rsidP="001F124F">
            <w:r>
              <w:t>D</w:t>
            </w:r>
            <w:r w:rsidRPr="007F1F4F">
              <w:t>e senast registrerade spärruppgifterna</w:t>
            </w:r>
            <w:r>
              <w:t xml:space="preserve"> i spärrtjänsten returneras</w:t>
            </w:r>
          </w:p>
        </w:tc>
        <w:tc>
          <w:tcPr>
            <w:tcW w:w="2205" w:type="dxa"/>
          </w:tcPr>
          <w:p w14:paraId="211B7DB5" w14:textId="77777777" w:rsidR="007753FA" w:rsidRPr="000B4BFF" w:rsidRDefault="007753FA" w:rsidP="00614CDB"/>
        </w:tc>
      </w:tr>
    </w:tbl>
    <w:p w14:paraId="70B75E57" w14:textId="77777777" w:rsidR="007753FA" w:rsidRPr="00F161FB" w:rsidRDefault="007753FA" w:rsidP="007753FA"/>
    <w:p w14:paraId="45AB32F4" w14:textId="77777777" w:rsidR="00D02023" w:rsidRPr="00F161FB" w:rsidRDefault="00D02023" w:rsidP="00D02023">
      <w:pPr>
        <w:pStyle w:val="Rubrik3"/>
      </w:pPr>
      <w:bookmarkStart w:id="35" w:name="_Toc301514917"/>
      <w:r w:rsidRPr="00F161FB">
        <w:t xml:space="preserve">Inparameter: </w:t>
      </w:r>
      <w:r w:rsidRPr="00F161FB">
        <w:rPr>
          <w:iCs/>
        </w:rPr>
        <w:t>GetExtendedBlocksForPatient</w:t>
      </w:r>
      <w:bookmarkEnd w:id="35"/>
    </w:p>
    <w:tbl>
      <w:tblPr>
        <w:tblStyle w:val="Tabellrutnt"/>
        <w:tblW w:w="0" w:type="auto"/>
        <w:tblLook w:val="04A0" w:firstRow="1" w:lastRow="0" w:firstColumn="1" w:lastColumn="0" w:noHBand="0" w:noVBand="1"/>
      </w:tblPr>
      <w:tblGrid>
        <w:gridCol w:w="2802"/>
        <w:gridCol w:w="1842"/>
        <w:gridCol w:w="3686"/>
        <w:gridCol w:w="1382"/>
      </w:tblGrid>
      <w:tr w:rsidR="00EA4E97" w:rsidRPr="00F161FB" w14:paraId="090D0D16" w14:textId="77777777">
        <w:trPr>
          <w:trHeight w:val="384"/>
        </w:trPr>
        <w:tc>
          <w:tcPr>
            <w:tcW w:w="2802" w:type="dxa"/>
            <w:shd w:val="clear" w:color="auto" w:fill="D9D9D9" w:themeFill="background1" w:themeFillShade="D9"/>
            <w:vAlign w:val="bottom"/>
          </w:tcPr>
          <w:p w14:paraId="53CEA483" w14:textId="77777777" w:rsidR="00EA4E97" w:rsidRPr="00F161FB" w:rsidRDefault="00EA4E97" w:rsidP="00614CDB">
            <w:pPr>
              <w:rPr>
                <w:b/>
              </w:rPr>
            </w:pPr>
            <w:r w:rsidRPr="00F161FB">
              <w:rPr>
                <w:b/>
              </w:rPr>
              <w:t>Namn</w:t>
            </w:r>
          </w:p>
        </w:tc>
        <w:tc>
          <w:tcPr>
            <w:tcW w:w="1842" w:type="dxa"/>
            <w:shd w:val="clear" w:color="auto" w:fill="D9D9D9" w:themeFill="background1" w:themeFillShade="D9"/>
            <w:vAlign w:val="bottom"/>
          </w:tcPr>
          <w:p w14:paraId="398A28AE" w14:textId="77777777" w:rsidR="00EA4E97" w:rsidRPr="00F161FB" w:rsidRDefault="00EA4E97" w:rsidP="00614CDB">
            <w:pPr>
              <w:rPr>
                <w:b/>
              </w:rPr>
            </w:pPr>
            <w:r w:rsidRPr="00F161FB">
              <w:rPr>
                <w:b/>
              </w:rPr>
              <w:t>Datatyp</w:t>
            </w:r>
          </w:p>
        </w:tc>
        <w:tc>
          <w:tcPr>
            <w:tcW w:w="3686" w:type="dxa"/>
            <w:shd w:val="clear" w:color="auto" w:fill="D9D9D9" w:themeFill="background1" w:themeFillShade="D9"/>
            <w:vAlign w:val="bottom"/>
          </w:tcPr>
          <w:p w14:paraId="0447750E" w14:textId="77777777" w:rsidR="00EA4E97" w:rsidRPr="00F161FB" w:rsidRDefault="00EA4E97" w:rsidP="00614CDB">
            <w:pPr>
              <w:rPr>
                <w:b/>
              </w:rPr>
            </w:pPr>
            <w:r w:rsidRPr="00F161FB">
              <w:rPr>
                <w:b/>
              </w:rPr>
              <w:t>Beskrivning</w:t>
            </w:r>
          </w:p>
        </w:tc>
        <w:tc>
          <w:tcPr>
            <w:tcW w:w="1382" w:type="dxa"/>
            <w:shd w:val="clear" w:color="auto" w:fill="D9D9D9" w:themeFill="background1" w:themeFillShade="D9"/>
            <w:vAlign w:val="bottom"/>
          </w:tcPr>
          <w:p w14:paraId="44624565" w14:textId="77777777" w:rsidR="00EA4E97" w:rsidRPr="00F161FB" w:rsidRDefault="00EA4E97" w:rsidP="000765F5">
            <w:pPr>
              <w:rPr>
                <w:b/>
              </w:rPr>
            </w:pPr>
            <w:r>
              <w:rPr>
                <w:b/>
              </w:rPr>
              <w:t>Kardinalitet</w:t>
            </w:r>
          </w:p>
        </w:tc>
      </w:tr>
      <w:tr w:rsidR="005F4809" w:rsidRPr="00F161FB" w14:paraId="5C6BCA79" w14:textId="77777777">
        <w:tc>
          <w:tcPr>
            <w:tcW w:w="2802" w:type="dxa"/>
          </w:tcPr>
          <w:p w14:paraId="54BBACDA" w14:textId="77777777" w:rsidR="005F4809" w:rsidRPr="00F161FB" w:rsidRDefault="005F4809" w:rsidP="00B91039">
            <w:r w:rsidRPr="00F161FB">
              <w:rPr>
                <w:iCs/>
              </w:rPr>
              <w:t>CareProviderHsaId</w:t>
            </w:r>
          </w:p>
        </w:tc>
        <w:tc>
          <w:tcPr>
            <w:tcW w:w="1842" w:type="dxa"/>
          </w:tcPr>
          <w:p w14:paraId="3EE31950" w14:textId="77777777" w:rsidR="005F4809" w:rsidRPr="00F161FB" w:rsidRDefault="005F4809" w:rsidP="00614CDB">
            <w:r w:rsidRPr="00F161FB">
              <w:t>string</w:t>
            </w:r>
          </w:p>
        </w:tc>
        <w:tc>
          <w:tcPr>
            <w:tcW w:w="3686" w:type="dxa"/>
          </w:tcPr>
          <w:p w14:paraId="294EDE0B" w14:textId="77777777" w:rsidR="005F4809" w:rsidRPr="00F161FB" w:rsidRDefault="005F4809" w:rsidP="00DD3B53">
            <w:r w:rsidRPr="00F161FB">
              <w:t>HSA-id på de</w:t>
            </w:r>
            <w:r>
              <w:t>n</w:t>
            </w:r>
            <w:r w:rsidRPr="00F161FB">
              <w:t xml:space="preserve"> vårdgi</w:t>
            </w:r>
            <w:r w:rsidR="003163EE">
              <w:t>vare vars spärrar skall hämtas.</w:t>
            </w:r>
          </w:p>
        </w:tc>
        <w:tc>
          <w:tcPr>
            <w:tcW w:w="1382" w:type="dxa"/>
          </w:tcPr>
          <w:p w14:paraId="51A90684" w14:textId="77777777" w:rsidR="005F4809" w:rsidRPr="00F161FB" w:rsidRDefault="005F4809" w:rsidP="00614CDB">
            <w:r>
              <w:t>1</w:t>
            </w:r>
          </w:p>
        </w:tc>
      </w:tr>
      <w:tr w:rsidR="005F4809" w:rsidRPr="00F161FB" w14:paraId="4C61D995" w14:textId="77777777">
        <w:tc>
          <w:tcPr>
            <w:tcW w:w="2802" w:type="dxa"/>
          </w:tcPr>
          <w:p w14:paraId="2E43599A" w14:textId="77777777" w:rsidR="005F4809" w:rsidRPr="00F161FB" w:rsidRDefault="005F4809" w:rsidP="00614CDB">
            <w:pPr>
              <w:rPr>
                <w:iCs/>
              </w:rPr>
            </w:pPr>
            <w:r w:rsidRPr="00F161FB">
              <w:rPr>
                <w:iCs/>
              </w:rPr>
              <w:t>SocialSecurityNumber</w:t>
            </w:r>
          </w:p>
        </w:tc>
        <w:tc>
          <w:tcPr>
            <w:tcW w:w="1842" w:type="dxa"/>
          </w:tcPr>
          <w:p w14:paraId="68D13405" w14:textId="77777777" w:rsidR="005F4809" w:rsidRPr="00F161FB" w:rsidRDefault="005F4809" w:rsidP="00614CDB">
            <w:r w:rsidRPr="00F161FB">
              <w:t>string</w:t>
            </w:r>
          </w:p>
        </w:tc>
        <w:tc>
          <w:tcPr>
            <w:tcW w:w="3686" w:type="dxa"/>
          </w:tcPr>
          <w:p w14:paraId="3CC5A42B" w14:textId="77777777" w:rsidR="005F4809" w:rsidRPr="00F161FB" w:rsidRDefault="005F4809" w:rsidP="00614CDB">
            <w:r w:rsidRPr="00F161FB">
              <w:t>Personnummer på patienten vars spärrar skall hämtas.</w:t>
            </w:r>
          </w:p>
        </w:tc>
        <w:tc>
          <w:tcPr>
            <w:tcW w:w="1382" w:type="dxa"/>
          </w:tcPr>
          <w:p w14:paraId="0537E53C" w14:textId="77777777" w:rsidR="005F4809" w:rsidRDefault="005F4809" w:rsidP="00614CDB">
            <w:r>
              <w:t>1</w:t>
            </w:r>
          </w:p>
        </w:tc>
      </w:tr>
    </w:tbl>
    <w:p w14:paraId="60E4F81A" w14:textId="77777777" w:rsidR="00D02023" w:rsidRPr="00F161FB" w:rsidRDefault="00D02023" w:rsidP="00D02023">
      <w:pPr>
        <w:pStyle w:val="Rubrik3"/>
        <w:rPr>
          <w:iCs/>
        </w:rPr>
      </w:pPr>
      <w:bookmarkStart w:id="36" w:name="_Toc301514918"/>
      <w:r w:rsidRPr="00F161FB">
        <w:t xml:space="preserve">Returvärde: </w:t>
      </w:r>
      <w:r w:rsidRPr="00F161FB">
        <w:rPr>
          <w:iCs/>
        </w:rPr>
        <w:t>GetExtendedBlocksForPatientResponse:Blocks</w:t>
      </w:r>
      <w:bookmarkEnd w:id="36"/>
    </w:p>
    <w:p w14:paraId="4B0EE884" w14:textId="77777777" w:rsidR="00D02023" w:rsidRPr="00F161FB" w:rsidRDefault="00D02023" w:rsidP="00D02023">
      <w:r w:rsidRPr="00F161FB">
        <w:t xml:space="preserve">Svaret består av en spärrlista enligt det utökade, lokala spärrformatet. Varje element i listan består av: </w:t>
      </w:r>
    </w:p>
    <w:tbl>
      <w:tblPr>
        <w:tblStyle w:val="Tabellrutnt"/>
        <w:tblW w:w="9747" w:type="dxa"/>
        <w:tblLayout w:type="fixed"/>
        <w:tblLook w:val="04A0" w:firstRow="1" w:lastRow="0" w:firstColumn="1" w:lastColumn="0" w:noHBand="0" w:noVBand="1"/>
      </w:tblPr>
      <w:tblGrid>
        <w:gridCol w:w="2802"/>
        <w:gridCol w:w="1842"/>
        <w:gridCol w:w="3686"/>
        <w:gridCol w:w="1417"/>
      </w:tblGrid>
      <w:tr w:rsidR="00EA4E97" w:rsidRPr="00F161FB" w14:paraId="28B0FC12" w14:textId="77777777">
        <w:trPr>
          <w:trHeight w:val="384"/>
        </w:trPr>
        <w:tc>
          <w:tcPr>
            <w:tcW w:w="2802" w:type="dxa"/>
            <w:shd w:val="clear" w:color="auto" w:fill="D9D9D9" w:themeFill="background1" w:themeFillShade="D9"/>
            <w:vAlign w:val="bottom"/>
          </w:tcPr>
          <w:p w14:paraId="15FAFF73" w14:textId="77777777" w:rsidR="00EA4E97" w:rsidRPr="00F161FB" w:rsidRDefault="00EA4E97" w:rsidP="00614CDB">
            <w:pPr>
              <w:rPr>
                <w:b/>
              </w:rPr>
            </w:pPr>
            <w:r w:rsidRPr="00F161FB">
              <w:rPr>
                <w:b/>
              </w:rPr>
              <w:t>Namn</w:t>
            </w:r>
          </w:p>
        </w:tc>
        <w:tc>
          <w:tcPr>
            <w:tcW w:w="1842" w:type="dxa"/>
            <w:shd w:val="clear" w:color="auto" w:fill="D9D9D9" w:themeFill="background1" w:themeFillShade="D9"/>
            <w:vAlign w:val="bottom"/>
          </w:tcPr>
          <w:p w14:paraId="59269D0B" w14:textId="77777777" w:rsidR="00EA4E97" w:rsidRPr="00F161FB" w:rsidRDefault="00EA4E97" w:rsidP="00614CDB">
            <w:pPr>
              <w:rPr>
                <w:b/>
              </w:rPr>
            </w:pPr>
            <w:r w:rsidRPr="00F161FB">
              <w:rPr>
                <w:b/>
              </w:rPr>
              <w:t>Datatyp</w:t>
            </w:r>
          </w:p>
        </w:tc>
        <w:tc>
          <w:tcPr>
            <w:tcW w:w="3686" w:type="dxa"/>
            <w:shd w:val="clear" w:color="auto" w:fill="D9D9D9" w:themeFill="background1" w:themeFillShade="D9"/>
            <w:vAlign w:val="bottom"/>
          </w:tcPr>
          <w:p w14:paraId="396386AA" w14:textId="77777777" w:rsidR="00EA4E97" w:rsidRPr="00F161FB" w:rsidRDefault="00EA4E97" w:rsidP="00614CDB">
            <w:pPr>
              <w:rPr>
                <w:b/>
              </w:rPr>
            </w:pPr>
            <w:r w:rsidRPr="00F161FB">
              <w:rPr>
                <w:b/>
              </w:rPr>
              <w:t>Beskrivning</w:t>
            </w:r>
          </w:p>
        </w:tc>
        <w:tc>
          <w:tcPr>
            <w:tcW w:w="1417" w:type="dxa"/>
            <w:shd w:val="clear" w:color="auto" w:fill="D9D9D9" w:themeFill="background1" w:themeFillShade="D9"/>
            <w:vAlign w:val="bottom"/>
          </w:tcPr>
          <w:p w14:paraId="3A31EF2A" w14:textId="77777777" w:rsidR="00EA4E97" w:rsidRPr="00F161FB" w:rsidRDefault="00EA4E97" w:rsidP="000765F5">
            <w:pPr>
              <w:rPr>
                <w:b/>
              </w:rPr>
            </w:pPr>
            <w:r>
              <w:rPr>
                <w:b/>
              </w:rPr>
              <w:t>Kardinalitet</w:t>
            </w:r>
          </w:p>
        </w:tc>
      </w:tr>
      <w:tr w:rsidR="00EA4E97" w:rsidRPr="00F161FB" w14:paraId="768DDA30" w14:textId="77777777">
        <w:tc>
          <w:tcPr>
            <w:tcW w:w="2802" w:type="dxa"/>
          </w:tcPr>
          <w:p w14:paraId="28C301E7" w14:textId="77777777" w:rsidR="00EA4E97" w:rsidRPr="00F161FB" w:rsidRDefault="00EA4E97" w:rsidP="00614CDB">
            <w:r w:rsidRPr="00F161FB">
              <w:rPr>
                <w:iCs/>
              </w:rPr>
              <w:t>BlockId</w:t>
            </w:r>
          </w:p>
        </w:tc>
        <w:tc>
          <w:tcPr>
            <w:tcW w:w="1842" w:type="dxa"/>
          </w:tcPr>
          <w:p w14:paraId="5C2CB9B5" w14:textId="77777777" w:rsidR="00EA4E97" w:rsidRPr="00F161FB" w:rsidRDefault="00EA4E97" w:rsidP="00614CDB">
            <w:r w:rsidRPr="00F161FB">
              <w:t>string</w:t>
            </w:r>
          </w:p>
        </w:tc>
        <w:tc>
          <w:tcPr>
            <w:tcW w:w="3686" w:type="dxa"/>
          </w:tcPr>
          <w:p w14:paraId="3ADD36D6" w14:textId="77777777" w:rsidR="00EA4E97" w:rsidRPr="00F161FB" w:rsidRDefault="00EA4E97" w:rsidP="00614CDB">
            <w:r w:rsidRPr="00F161FB">
              <w:t>Unik, global identifierare för spärren. Följer formatet för UUID, 36 tecken.</w:t>
            </w:r>
          </w:p>
        </w:tc>
        <w:tc>
          <w:tcPr>
            <w:tcW w:w="1417" w:type="dxa"/>
          </w:tcPr>
          <w:p w14:paraId="538D80AA" w14:textId="77777777" w:rsidR="00EA4E97" w:rsidRPr="00F161FB" w:rsidRDefault="000765F5" w:rsidP="00614CDB">
            <w:r>
              <w:t>1</w:t>
            </w:r>
          </w:p>
        </w:tc>
      </w:tr>
      <w:tr w:rsidR="00EA4E97" w:rsidRPr="00F161FB" w14:paraId="5ACAD5D2" w14:textId="77777777">
        <w:tc>
          <w:tcPr>
            <w:tcW w:w="2802" w:type="dxa"/>
          </w:tcPr>
          <w:p w14:paraId="3AF85AE0" w14:textId="77777777" w:rsidR="00EA4E97" w:rsidRPr="00F161FB" w:rsidRDefault="00EA4E97" w:rsidP="00614CDB">
            <w:r w:rsidRPr="00F161FB">
              <w:rPr>
                <w:iCs/>
              </w:rPr>
              <w:t>BlockType</w:t>
            </w:r>
          </w:p>
        </w:tc>
        <w:tc>
          <w:tcPr>
            <w:tcW w:w="1842" w:type="dxa"/>
          </w:tcPr>
          <w:p w14:paraId="64C30B87" w14:textId="77777777" w:rsidR="00EA4E97" w:rsidRPr="00F161FB" w:rsidRDefault="00EA4E97" w:rsidP="00614CDB">
            <w:r w:rsidRPr="00F161FB">
              <w:t>string</w:t>
            </w:r>
          </w:p>
        </w:tc>
        <w:tc>
          <w:tcPr>
            <w:tcW w:w="3686" w:type="dxa"/>
          </w:tcPr>
          <w:p w14:paraId="299E372D" w14:textId="77777777" w:rsidR="00EA4E97" w:rsidRPr="00F161FB" w:rsidRDefault="00EA4E97" w:rsidP="00614CDB">
            <w:r w:rsidRPr="00F161FB">
              <w:t>Enumerationsvärde som anger om spärren är en inre (inom vårdenhet) eller yttre (inom vårdgivare).</w:t>
            </w:r>
          </w:p>
        </w:tc>
        <w:tc>
          <w:tcPr>
            <w:tcW w:w="1417" w:type="dxa"/>
          </w:tcPr>
          <w:p w14:paraId="35B779DD" w14:textId="77777777" w:rsidR="00EA4E97" w:rsidRPr="00F161FB" w:rsidRDefault="000765F5" w:rsidP="00614CDB">
            <w:r>
              <w:t>1</w:t>
            </w:r>
          </w:p>
        </w:tc>
      </w:tr>
      <w:tr w:rsidR="00EA4E97" w:rsidRPr="00F161FB" w14:paraId="48E1B3BA" w14:textId="77777777">
        <w:tc>
          <w:tcPr>
            <w:tcW w:w="2802" w:type="dxa"/>
          </w:tcPr>
          <w:p w14:paraId="3279BE85" w14:textId="77777777" w:rsidR="00EA4E97" w:rsidRPr="00F161FB" w:rsidRDefault="00EA4E97" w:rsidP="00614CDB">
            <w:pPr>
              <w:rPr>
                <w:iCs/>
              </w:rPr>
            </w:pPr>
            <w:r w:rsidRPr="00F161FB">
              <w:rPr>
                <w:iCs/>
              </w:rPr>
              <w:t>SocialSecurityNumber</w:t>
            </w:r>
          </w:p>
        </w:tc>
        <w:tc>
          <w:tcPr>
            <w:tcW w:w="1842" w:type="dxa"/>
          </w:tcPr>
          <w:p w14:paraId="038EB702" w14:textId="77777777" w:rsidR="00EA4E97" w:rsidRPr="00F161FB" w:rsidRDefault="00EA4E97" w:rsidP="00614CDB">
            <w:r w:rsidRPr="00F161FB">
              <w:t>string</w:t>
            </w:r>
          </w:p>
        </w:tc>
        <w:tc>
          <w:tcPr>
            <w:tcW w:w="3686" w:type="dxa"/>
          </w:tcPr>
          <w:p w14:paraId="150F6E2B" w14:textId="77777777" w:rsidR="00EA4E97" w:rsidRPr="00F161FB" w:rsidRDefault="00EA4E97" w:rsidP="00614CDB">
            <w:r w:rsidRPr="00F161FB">
              <w:t>Patientens personnummer, 12 tecken.</w:t>
            </w:r>
          </w:p>
        </w:tc>
        <w:tc>
          <w:tcPr>
            <w:tcW w:w="1417" w:type="dxa"/>
          </w:tcPr>
          <w:p w14:paraId="0C022212" w14:textId="77777777" w:rsidR="00EA4E97" w:rsidRPr="00F161FB" w:rsidRDefault="000765F5" w:rsidP="00614CDB">
            <w:r>
              <w:t>1</w:t>
            </w:r>
          </w:p>
        </w:tc>
      </w:tr>
      <w:tr w:rsidR="00EA4E97" w:rsidRPr="00F161FB" w14:paraId="4492CC20" w14:textId="77777777">
        <w:tc>
          <w:tcPr>
            <w:tcW w:w="2802" w:type="dxa"/>
          </w:tcPr>
          <w:p w14:paraId="15B8C056" w14:textId="77777777" w:rsidR="00EA4E97" w:rsidRPr="00F161FB" w:rsidRDefault="00EA4E97" w:rsidP="00614CDB">
            <w:pPr>
              <w:rPr>
                <w:iCs/>
              </w:rPr>
            </w:pPr>
            <w:r w:rsidRPr="00F161FB">
              <w:rPr>
                <w:iCs/>
              </w:rPr>
              <w:t>InformationStartDate</w:t>
            </w:r>
          </w:p>
        </w:tc>
        <w:tc>
          <w:tcPr>
            <w:tcW w:w="1842" w:type="dxa"/>
          </w:tcPr>
          <w:p w14:paraId="6BB76DF1" w14:textId="77777777" w:rsidR="00EA4E97" w:rsidRPr="00F161FB" w:rsidRDefault="00EA4E97" w:rsidP="00614CDB">
            <w:r w:rsidRPr="00F161FB">
              <w:t>dateTime</w:t>
            </w:r>
          </w:p>
        </w:tc>
        <w:tc>
          <w:tcPr>
            <w:tcW w:w="3686" w:type="dxa"/>
          </w:tcPr>
          <w:p w14:paraId="7701BA6C" w14:textId="77777777" w:rsidR="00EA4E97" w:rsidRPr="00F161FB" w:rsidRDefault="00EA4E97" w:rsidP="00614CDB">
            <w:r w:rsidRPr="00F161FB">
              <w:t>Ej obligatoriskt startdatum för vilken information i tiden som spärren avser. Om angivet så spärras information som registrerats på eller efter denna tidpunkt.</w:t>
            </w:r>
          </w:p>
        </w:tc>
        <w:tc>
          <w:tcPr>
            <w:tcW w:w="1417" w:type="dxa"/>
          </w:tcPr>
          <w:p w14:paraId="1859B573" w14:textId="77777777" w:rsidR="00EA4E97" w:rsidRPr="00F161FB" w:rsidRDefault="000765F5" w:rsidP="00614CDB">
            <w:r>
              <w:t>0..1</w:t>
            </w:r>
          </w:p>
        </w:tc>
      </w:tr>
      <w:tr w:rsidR="00EA4E97" w:rsidRPr="00F161FB" w14:paraId="14601661" w14:textId="77777777">
        <w:tc>
          <w:tcPr>
            <w:tcW w:w="2802" w:type="dxa"/>
          </w:tcPr>
          <w:p w14:paraId="4EADCF2D" w14:textId="77777777" w:rsidR="00EA4E97" w:rsidRPr="00F161FB" w:rsidRDefault="00EA4E97" w:rsidP="00614CDB">
            <w:pPr>
              <w:rPr>
                <w:iCs/>
              </w:rPr>
            </w:pPr>
            <w:r w:rsidRPr="00F161FB">
              <w:rPr>
                <w:iCs/>
              </w:rPr>
              <w:lastRenderedPageBreak/>
              <w:t>InformationEndDate</w:t>
            </w:r>
          </w:p>
        </w:tc>
        <w:tc>
          <w:tcPr>
            <w:tcW w:w="1842" w:type="dxa"/>
          </w:tcPr>
          <w:p w14:paraId="7CF1CC3B" w14:textId="77777777" w:rsidR="00EA4E97" w:rsidRPr="00F161FB" w:rsidRDefault="00EA4E97" w:rsidP="00614CDB">
            <w:r w:rsidRPr="00F161FB">
              <w:t>dateTime</w:t>
            </w:r>
          </w:p>
        </w:tc>
        <w:tc>
          <w:tcPr>
            <w:tcW w:w="3686" w:type="dxa"/>
          </w:tcPr>
          <w:p w14:paraId="6335004C" w14:textId="77777777" w:rsidR="00EA4E97" w:rsidRPr="00F161FB" w:rsidRDefault="00EA4E97" w:rsidP="00614CDB">
            <w:r w:rsidRPr="00F161FB">
              <w:t>Ej obligatoriskt slutdatum för vilken information i tiden som spärren avser. Om angivet så spärras information som registrerats på eller före denna tidpunkt.</w:t>
            </w:r>
          </w:p>
        </w:tc>
        <w:tc>
          <w:tcPr>
            <w:tcW w:w="1417" w:type="dxa"/>
          </w:tcPr>
          <w:p w14:paraId="03595009" w14:textId="77777777" w:rsidR="00EA4E97" w:rsidRPr="00F161FB" w:rsidRDefault="000765F5" w:rsidP="00614CDB">
            <w:r>
              <w:t>0..1</w:t>
            </w:r>
          </w:p>
        </w:tc>
      </w:tr>
      <w:tr w:rsidR="00EA4E97" w:rsidRPr="00F161FB" w14:paraId="4E509EC8" w14:textId="77777777">
        <w:tc>
          <w:tcPr>
            <w:tcW w:w="2802" w:type="dxa"/>
          </w:tcPr>
          <w:p w14:paraId="4547480D" w14:textId="77777777" w:rsidR="00EA4E97" w:rsidRPr="00F161FB" w:rsidRDefault="00EA4E97" w:rsidP="00614CDB">
            <w:pPr>
              <w:rPr>
                <w:iCs/>
              </w:rPr>
            </w:pPr>
            <w:r w:rsidRPr="00F161FB">
              <w:rPr>
                <w:iCs/>
              </w:rPr>
              <w:t>InformationCareUnitHsaId</w:t>
            </w:r>
          </w:p>
        </w:tc>
        <w:tc>
          <w:tcPr>
            <w:tcW w:w="1842" w:type="dxa"/>
          </w:tcPr>
          <w:p w14:paraId="5AA3F922" w14:textId="77777777" w:rsidR="00EA4E97" w:rsidRPr="00F161FB" w:rsidRDefault="00EA4E97" w:rsidP="00614CDB">
            <w:r w:rsidRPr="00F161FB">
              <w:t>string</w:t>
            </w:r>
          </w:p>
        </w:tc>
        <w:tc>
          <w:tcPr>
            <w:tcW w:w="3686" w:type="dxa"/>
          </w:tcPr>
          <w:p w14:paraId="5F996218" w14:textId="77777777" w:rsidR="00EA4E97" w:rsidRPr="00F161FB" w:rsidRDefault="00EA4E97" w:rsidP="00614CDB">
            <w:r w:rsidRPr="00F161FB">
              <w:t>Obligatoriskt om spärren är en inre och endast då. Anger HSA-id för den vårdenhet spärren gäller för.</w:t>
            </w:r>
          </w:p>
        </w:tc>
        <w:tc>
          <w:tcPr>
            <w:tcW w:w="1417" w:type="dxa"/>
          </w:tcPr>
          <w:p w14:paraId="1A551D45" w14:textId="77777777" w:rsidR="00EA4E97" w:rsidRPr="00F161FB" w:rsidRDefault="000765F5" w:rsidP="00614CDB">
            <w:r>
              <w:t>0..1</w:t>
            </w:r>
          </w:p>
        </w:tc>
      </w:tr>
      <w:tr w:rsidR="00EA4E97" w:rsidRPr="00F161FB" w14:paraId="09B3D4A8" w14:textId="77777777">
        <w:tc>
          <w:tcPr>
            <w:tcW w:w="2802" w:type="dxa"/>
          </w:tcPr>
          <w:p w14:paraId="05E839C6" w14:textId="77777777" w:rsidR="00EA4E97" w:rsidRPr="00F161FB" w:rsidRDefault="00EA4E97" w:rsidP="00614CDB">
            <w:pPr>
              <w:rPr>
                <w:iCs/>
              </w:rPr>
            </w:pPr>
            <w:r w:rsidRPr="00F161FB">
              <w:rPr>
                <w:iCs/>
              </w:rPr>
              <w:t>InformationCareProviderHsaId</w:t>
            </w:r>
          </w:p>
        </w:tc>
        <w:tc>
          <w:tcPr>
            <w:tcW w:w="1842" w:type="dxa"/>
          </w:tcPr>
          <w:p w14:paraId="38FD0F9C" w14:textId="77777777" w:rsidR="00EA4E97" w:rsidRPr="00F161FB" w:rsidRDefault="00EA4E97" w:rsidP="00614CDB">
            <w:r w:rsidRPr="00F161FB">
              <w:t>string</w:t>
            </w:r>
          </w:p>
        </w:tc>
        <w:tc>
          <w:tcPr>
            <w:tcW w:w="3686" w:type="dxa"/>
          </w:tcPr>
          <w:p w14:paraId="5F4CB3BA" w14:textId="77777777" w:rsidR="00EA4E97" w:rsidRPr="00F161FB" w:rsidRDefault="00EA4E97" w:rsidP="00614CDB">
            <w:r w:rsidRPr="00F161FB">
              <w:t>Anger HSA-id för den vårdgivare spärren gäller för.</w:t>
            </w:r>
          </w:p>
        </w:tc>
        <w:tc>
          <w:tcPr>
            <w:tcW w:w="1417" w:type="dxa"/>
          </w:tcPr>
          <w:p w14:paraId="1C97E188" w14:textId="77777777" w:rsidR="00EA4E97" w:rsidRPr="00F161FB" w:rsidRDefault="000765F5" w:rsidP="00614CDB">
            <w:r>
              <w:t>1</w:t>
            </w:r>
          </w:p>
        </w:tc>
      </w:tr>
      <w:tr w:rsidR="00EA4E97" w:rsidRPr="00F161FB" w14:paraId="675AE6C4" w14:textId="77777777">
        <w:tc>
          <w:tcPr>
            <w:tcW w:w="2802" w:type="dxa"/>
          </w:tcPr>
          <w:p w14:paraId="52F1F7FD" w14:textId="77777777" w:rsidR="00EA4E97" w:rsidRPr="00F161FB" w:rsidRDefault="00EA4E97" w:rsidP="00614CDB">
            <w:pPr>
              <w:rPr>
                <w:iCs/>
              </w:rPr>
            </w:pPr>
            <w:r w:rsidRPr="00F161FB">
              <w:rPr>
                <w:iCs/>
              </w:rPr>
              <w:t>OwnerId</w:t>
            </w:r>
          </w:p>
        </w:tc>
        <w:tc>
          <w:tcPr>
            <w:tcW w:w="1842" w:type="dxa"/>
          </w:tcPr>
          <w:p w14:paraId="27C37F47" w14:textId="77777777" w:rsidR="00EA4E97" w:rsidRPr="00F161FB" w:rsidRDefault="00EA4E97" w:rsidP="00614CDB">
            <w:r w:rsidRPr="00F161FB">
              <w:t>string</w:t>
            </w:r>
          </w:p>
        </w:tc>
        <w:tc>
          <w:tcPr>
            <w:tcW w:w="3686" w:type="dxa"/>
          </w:tcPr>
          <w:p w14:paraId="11F67C85" w14:textId="77777777" w:rsidR="00EA4E97" w:rsidRPr="00F161FB" w:rsidRDefault="00EA4E97" w:rsidP="00614CDB">
            <w:r w:rsidRPr="00F161FB">
              <w:t>Identifierare för den aktör/system som skapat spärren. Används endast för tekniskt bruk för t.ex. uppföljning och spårning.</w:t>
            </w:r>
          </w:p>
        </w:tc>
        <w:tc>
          <w:tcPr>
            <w:tcW w:w="1417" w:type="dxa"/>
          </w:tcPr>
          <w:p w14:paraId="3813B6DC" w14:textId="77777777" w:rsidR="00EA4E97" w:rsidRPr="00F161FB" w:rsidRDefault="000765F5" w:rsidP="00614CDB">
            <w:r>
              <w:t>1</w:t>
            </w:r>
          </w:p>
        </w:tc>
      </w:tr>
      <w:tr w:rsidR="00EA4E97" w:rsidRPr="00F161FB" w14:paraId="5E39C3C2" w14:textId="77777777">
        <w:tc>
          <w:tcPr>
            <w:tcW w:w="2802" w:type="dxa"/>
          </w:tcPr>
          <w:p w14:paraId="2553ED08" w14:textId="77777777" w:rsidR="00EA4E97" w:rsidRPr="00F161FB" w:rsidRDefault="00EA4E97" w:rsidP="00614CDB">
            <w:pPr>
              <w:rPr>
                <w:iCs/>
              </w:rPr>
            </w:pPr>
            <w:r w:rsidRPr="00F161FB">
              <w:rPr>
                <w:iCs/>
              </w:rPr>
              <w:t>InformationTypes</w:t>
            </w:r>
          </w:p>
        </w:tc>
        <w:tc>
          <w:tcPr>
            <w:tcW w:w="1842" w:type="dxa"/>
          </w:tcPr>
          <w:p w14:paraId="1FB9211A" w14:textId="77777777" w:rsidR="00EA4E97" w:rsidRPr="00F161FB" w:rsidRDefault="00EA4E97" w:rsidP="00614CDB">
            <w:r w:rsidRPr="00F161FB">
              <w:t>string</w:t>
            </w:r>
          </w:p>
        </w:tc>
        <w:tc>
          <w:tcPr>
            <w:tcW w:w="3686" w:type="dxa"/>
          </w:tcPr>
          <w:p w14:paraId="1C37AA14" w14:textId="77777777" w:rsidR="00EA4E97" w:rsidRPr="00F161FB" w:rsidRDefault="00EA4E97" w:rsidP="00614CDB">
            <w:r w:rsidRPr="00F161FB">
              <w:t xml:space="preserve">Ej obligatorisk lista med de informationstyper som spärren gäller för. Om inget anges så fäller spärren för all sorts information. Se </w:t>
            </w:r>
            <w:r w:rsidRPr="00F161FB">
              <w:rPr>
                <w:i/>
              </w:rPr>
              <w:t xml:space="preserve">kapitel </w:t>
            </w:r>
            <w:r w:rsidR="00073B00">
              <w:fldChar w:fldCharType="begin"/>
            </w:r>
            <w:r w:rsidR="00073B00">
              <w:instrText xml:space="preserve"> REF _Ref293994767 \r \h  \* MERGEFORMAT </w:instrText>
            </w:r>
            <w:r w:rsidR="00073B00">
              <w:fldChar w:fldCharType="separate"/>
            </w:r>
            <w:r w:rsidR="00FC6028" w:rsidRPr="00F94C4F">
              <w:rPr>
                <w:i/>
              </w:rPr>
              <w:t>17.3</w:t>
            </w:r>
            <w:r w:rsidR="00073B00">
              <w:fldChar w:fldCharType="end"/>
            </w:r>
            <w:r w:rsidRPr="00F161FB">
              <w:t xml:space="preserve"> för information om dessa typer.</w:t>
            </w:r>
          </w:p>
        </w:tc>
        <w:tc>
          <w:tcPr>
            <w:tcW w:w="1417" w:type="dxa"/>
          </w:tcPr>
          <w:p w14:paraId="1E848D9F" w14:textId="77777777" w:rsidR="00EA4E97" w:rsidRPr="00F161FB" w:rsidRDefault="000765F5" w:rsidP="00614CDB">
            <w:r>
              <w:t>0..*</w:t>
            </w:r>
          </w:p>
        </w:tc>
      </w:tr>
      <w:tr w:rsidR="00EA4E97" w:rsidRPr="00F161FB" w14:paraId="733C0214" w14:textId="77777777">
        <w:tc>
          <w:tcPr>
            <w:tcW w:w="2802" w:type="dxa"/>
          </w:tcPr>
          <w:p w14:paraId="6917CFC0" w14:textId="77777777" w:rsidR="00EA4E97" w:rsidRPr="00F161FB" w:rsidRDefault="00EA4E97" w:rsidP="00614CDB">
            <w:pPr>
              <w:rPr>
                <w:iCs/>
              </w:rPr>
            </w:pPr>
            <w:r w:rsidRPr="00F161FB">
              <w:rPr>
                <w:iCs/>
              </w:rPr>
              <w:t>LocallyCreated</w:t>
            </w:r>
          </w:p>
        </w:tc>
        <w:tc>
          <w:tcPr>
            <w:tcW w:w="1842" w:type="dxa"/>
          </w:tcPr>
          <w:p w14:paraId="5189F6A1" w14:textId="77777777" w:rsidR="00EA4E97" w:rsidRPr="00F161FB" w:rsidRDefault="00EA4E97" w:rsidP="00614CDB">
            <w:r w:rsidRPr="00F161FB">
              <w:t>boolean</w:t>
            </w:r>
          </w:p>
        </w:tc>
        <w:tc>
          <w:tcPr>
            <w:tcW w:w="3686" w:type="dxa"/>
          </w:tcPr>
          <w:p w14:paraId="34C75E53" w14:textId="77777777" w:rsidR="00EA4E97" w:rsidRPr="00F161FB" w:rsidRDefault="00EA4E97" w:rsidP="00614CDB">
            <w:r w:rsidRPr="00F161FB">
              <w:t>Anger om spärren är skapad i den lokala spärrtjänsten, eller om den har inhämtats från nationell spärrtjänst via synkronisering. En nationell spärr får ej modifieras i den lokala spärrtjänsten.</w:t>
            </w:r>
          </w:p>
        </w:tc>
        <w:tc>
          <w:tcPr>
            <w:tcW w:w="1417" w:type="dxa"/>
          </w:tcPr>
          <w:p w14:paraId="5F7A55D7" w14:textId="77777777" w:rsidR="00EA4E97" w:rsidRPr="00F161FB" w:rsidRDefault="000765F5" w:rsidP="00614CDB">
            <w:r>
              <w:t>1</w:t>
            </w:r>
          </w:p>
        </w:tc>
      </w:tr>
      <w:tr w:rsidR="00EA4E97" w:rsidRPr="00F161FB" w14:paraId="45726225" w14:textId="77777777">
        <w:tc>
          <w:tcPr>
            <w:tcW w:w="2802" w:type="dxa"/>
          </w:tcPr>
          <w:p w14:paraId="6028A576" w14:textId="77777777" w:rsidR="00EA4E97" w:rsidRPr="00F161FB" w:rsidRDefault="00EA4E97" w:rsidP="00614CDB">
            <w:pPr>
              <w:rPr>
                <w:iCs/>
              </w:rPr>
            </w:pPr>
            <w:r w:rsidRPr="00F161FB">
              <w:rPr>
                <w:iCs/>
              </w:rPr>
              <w:t>RequestedBy</w:t>
            </w:r>
          </w:p>
        </w:tc>
        <w:tc>
          <w:tcPr>
            <w:tcW w:w="1842" w:type="dxa"/>
          </w:tcPr>
          <w:p w14:paraId="126084CC" w14:textId="77777777" w:rsidR="00EA4E97" w:rsidRPr="00F161FB" w:rsidRDefault="00EA4E97" w:rsidP="00614CDB">
            <w:r w:rsidRPr="00F161FB">
              <w:t>ActorType</w:t>
            </w:r>
          </w:p>
        </w:tc>
        <w:tc>
          <w:tcPr>
            <w:tcW w:w="3686" w:type="dxa"/>
          </w:tcPr>
          <w:p w14:paraId="1BD3534A" w14:textId="77777777" w:rsidR="00EA4E97" w:rsidRPr="00F161FB" w:rsidRDefault="00EA4E97" w:rsidP="00614CDB">
            <w:r w:rsidRPr="00F161FB">
              <w:t>Ej obligatoriskt fält som identifierar den person som begärt spärren. Fältet är tomt om ej lokalt skapad spärr.</w:t>
            </w:r>
          </w:p>
        </w:tc>
        <w:tc>
          <w:tcPr>
            <w:tcW w:w="1417" w:type="dxa"/>
          </w:tcPr>
          <w:p w14:paraId="152EF4CF" w14:textId="77777777" w:rsidR="00EA4E97" w:rsidRPr="00F161FB" w:rsidRDefault="000765F5" w:rsidP="00614CDB">
            <w:r>
              <w:t>0..1</w:t>
            </w:r>
          </w:p>
        </w:tc>
      </w:tr>
      <w:tr w:rsidR="000765F5" w:rsidRPr="00F161FB" w14:paraId="3409E156" w14:textId="77777777">
        <w:tc>
          <w:tcPr>
            <w:tcW w:w="2802" w:type="dxa"/>
          </w:tcPr>
          <w:p w14:paraId="502C0114" w14:textId="77777777" w:rsidR="000765F5" w:rsidRPr="00F161FB" w:rsidRDefault="000765F5" w:rsidP="00614CDB">
            <w:pPr>
              <w:rPr>
                <w:iCs/>
              </w:rPr>
            </w:pPr>
            <w:r w:rsidRPr="00F161FB">
              <w:rPr>
                <w:iCs/>
              </w:rPr>
              <w:t>RequestDate</w:t>
            </w:r>
          </w:p>
        </w:tc>
        <w:tc>
          <w:tcPr>
            <w:tcW w:w="1842" w:type="dxa"/>
          </w:tcPr>
          <w:p w14:paraId="43323BB9" w14:textId="77777777" w:rsidR="000765F5" w:rsidRPr="00F161FB" w:rsidRDefault="000765F5" w:rsidP="00614CDB">
            <w:r w:rsidRPr="00F161FB">
              <w:t>dateTime</w:t>
            </w:r>
          </w:p>
        </w:tc>
        <w:tc>
          <w:tcPr>
            <w:tcW w:w="3686" w:type="dxa"/>
          </w:tcPr>
          <w:p w14:paraId="792A11C7" w14:textId="77777777" w:rsidR="000765F5" w:rsidRPr="00F161FB" w:rsidRDefault="000765F5" w:rsidP="00614CDB">
            <w:r w:rsidRPr="00F161FB">
              <w:t>Ej obligatoriskt fält för när spärren begärts. Fältet är tomt om ej lokalt skapad spärr.</w:t>
            </w:r>
          </w:p>
        </w:tc>
        <w:tc>
          <w:tcPr>
            <w:tcW w:w="1417" w:type="dxa"/>
          </w:tcPr>
          <w:p w14:paraId="5DF8FCDF" w14:textId="77777777" w:rsidR="000765F5" w:rsidRPr="00F161FB" w:rsidRDefault="000765F5" w:rsidP="00614CDB">
            <w:r>
              <w:t>0..1</w:t>
            </w:r>
          </w:p>
        </w:tc>
      </w:tr>
      <w:tr w:rsidR="000765F5" w:rsidRPr="00F161FB" w14:paraId="34265022" w14:textId="77777777">
        <w:tc>
          <w:tcPr>
            <w:tcW w:w="2802" w:type="dxa"/>
          </w:tcPr>
          <w:p w14:paraId="7A16706A" w14:textId="77777777" w:rsidR="000765F5" w:rsidRPr="00F161FB" w:rsidRDefault="000765F5" w:rsidP="00614CDB">
            <w:pPr>
              <w:rPr>
                <w:iCs/>
              </w:rPr>
            </w:pPr>
            <w:r w:rsidRPr="00F161FB">
              <w:rPr>
                <w:iCs/>
              </w:rPr>
              <w:t>RegisteredBy</w:t>
            </w:r>
          </w:p>
        </w:tc>
        <w:tc>
          <w:tcPr>
            <w:tcW w:w="1842" w:type="dxa"/>
          </w:tcPr>
          <w:p w14:paraId="49E379FC" w14:textId="77777777" w:rsidR="000765F5" w:rsidRPr="00F161FB" w:rsidRDefault="000765F5" w:rsidP="00614CDB">
            <w:r w:rsidRPr="00F161FB">
              <w:t>ActorType</w:t>
            </w:r>
          </w:p>
        </w:tc>
        <w:tc>
          <w:tcPr>
            <w:tcW w:w="3686" w:type="dxa"/>
          </w:tcPr>
          <w:p w14:paraId="36CB8C8B" w14:textId="77777777" w:rsidR="000765F5" w:rsidRPr="00F161FB" w:rsidRDefault="000765F5" w:rsidP="00614CDB">
            <w:r w:rsidRPr="00F161FB">
              <w:t>Ej obligatoriskt fält som identifierar den person som registrerat spärren. Fältet är tomt om ej lokalt skapad spärr.</w:t>
            </w:r>
          </w:p>
        </w:tc>
        <w:tc>
          <w:tcPr>
            <w:tcW w:w="1417" w:type="dxa"/>
          </w:tcPr>
          <w:p w14:paraId="39DB7BBA" w14:textId="77777777" w:rsidR="000765F5" w:rsidRPr="00F161FB" w:rsidRDefault="000765F5" w:rsidP="00614CDB">
            <w:r>
              <w:t>0..1</w:t>
            </w:r>
          </w:p>
        </w:tc>
      </w:tr>
      <w:tr w:rsidR="000765F5" w:rsidRPr="00F161FB" w14:paraId="58890C86" w14:textId="77777777">
        <w:tc>
          <w:tcPr>
            <w:tcW w:w="2802" w:type="dxa"/>
          </w:tcPr>
          <w:p w14:paraId="3CDCFFB8" w14:textId="77777777" w:rsidR="000765F5" w:rsidRPr="00F161FB" w:rsidRDefault="000765F5" w:rsidP="00614CDB">
            <w:pPr>
              <w:rPr>
                <w:iCs/>
              </w:rPr>
            </w:pPr>
            <w:r w:rsidRPr="00F161FB">
              <w:rPr>
                <w:iCs/>
              </w:rPr>
              <w:t>RegistrationDate</w:t>
            </w:r>
          </w:p>
        </w:tc>
        <w:tc>
          <w:tcPr>
            <w:tcW w:w="1842" w:type="dxa"/>
          </w:tcPr>
          <w:p w14:paraId="054B07BF" w14:textId="77777777" w:rsidR="000765F5" w:rsidRPr="00F161FB" w:rsidRDefault="000765F5" w:rsidP="00614CDB">
            <w:r w:rsidRPr="00F161FB">
              <w:t>dateTime</w:t>
            </w:r>
          </w:p>
        </w:tc>
        <w:tc>
          <w:tcPr>
            <w:tcW w:w="3686" w:type="dxa"/>
          </w:tcPr>
          <w:p w14:paraId="2A74CBF5" w14:textId="77777777" w:rsidR="000765F5" w:rsidRPr="00F161FB" w:rsidRDefault="000765F5" w:rsidP="00614CDB">
            <w:r w:rsidRPr="00F161FB">
              <w:t>Ej obligatoriskt fält för när spärren registrerats. Fältet är tomt om ej lokalt skapad spärr.</w:t>
            </w:r>
          </w:p>
        </w:tc>
        <w:tc>
          <w:tcPr>
            <w:tcW w:w="1417" w:type="dxa"/>
          </w:tcPr>
          <w:p w14:paraId="5DC137DD" w14:textId="77777777" w:rsidR="000765F5" w:rsidRPr="00F161FB" w:rsidRDefault="000765F5" w:rsidP="00614CDB">
            <w:r>
              <w:t>0..1</w:t>
            </w:r>
          </w:p>
        </w:tc>
      </w:tr>
      <w:tr w:rsidR="000765F5" w:rsidRPr="00F161FB" w14:paraId="25DB2E61" w14:textId="77777777">
        <w:tc>
          <w:tcPr>
            <w:tcW w:w="2802" w:type="dxa"/>
          </w:tcPr>
          <w:p w14:paraId="1CB25875" w14:textId="77777777" w:rsidR="000765F5" w:rsidRPr="00F161FB" w:rsidRDefault="000765F5" w:rsidP="00614CDB">
            <w:pPr>
              <w:rPr>
                <w:iCs/>
              </w:rPr>
            </w:pPr>
            <w:r w:rsidRPr="00F161FB">
              <w:rPr>
                <w:iCs/>
              </w:rPr>
              <w:t>Revoked</w:t>
            </w:r>
          </w:p>
        </w:tc>
        <w:tc>
          <w:tcPr>
            <w:tcW w:w="1842" w:type="dxa"/>
          </w:tcPr>
          <w:p w14:paraId="00F849F0" w14:textId="77777777" w:rsidR="000765F5" w:rsidRPr="00F161FB" w:rsidRDefault="000765F5" w:rsidP="00614CDB">
            <w:r w:rsidRPr="00F161FB">
              <w:t>RevokeType</w:t>
            </w:r>
          </w:p>
        </w:tc>
        <w:tc>
          <w:tcPr>
            <w:tcW w:w="3686" w:type="dxa"/>
          </w:tcPr>
          <w:p w14:paraId="50392FF6" w14:textId="77777777" w:rsidR="000765F5" w:rsidRPr="00F161FB" w:rsidRDefault="000765F5" w:rsidP="00614CDB">
            <w:r w:rsidRPr="00F161FB">
              <w:t>Ej obligatoriskt fält som anger om spärren är permanent återkallad och innehåller i så fall information om återkallningen.</w:t>
            </w:r>
          </w:p>
        </w:tc>
        <w:tc>
          <w:tcPr>
            <w:tcW w:w="1417" w:type="dxa"/>
          </w:tcPr>
          <w:p w14:paraId="3CF1DDEA" w14:textId="77777777" w:rsidR="000765F5" w:rsidRPr="00F161FB" w:rsidRDefault="000765F5" w:rsidP="00614CDB">
            <w:r>
              <w:t>0..1</w:t>
            </w:r>
          </w:p>
        </w:tc>
      </w:tr>
      <w:tr w:rsidR="000765F5" w:rsidRPr="00F161FB" w14:paraId="14B33CBB" w14:textId="77777777">
        <w:tc>
          <w:tcPr>
            <w:tcW w:w="2802" w:type="dxa"/>
          </w:tcPr>
          <w:p w14:paraId="648F06F1" w14:textId="77777777" w:rsidR="000765F5" w:rsidRPr="00F161FB" w:rsidRDefault="000765F5" w:rsidP="00614CDB">
            <w:pPr>
              <w:rPr>
                <w:iCs/>
              </w:rPr>
            </w:pPr>
            <w:r w:rsidRPr="00F161FB">
              <w:rPr>
                <w:iCs/>
              </w:rPr>
              <w:t>Deleted</w:t>
            </w:r>
          </w:p>
        </w:tc>
        <w:tc>
          <w:tcPr>
            <w:tcW w:w="1842" w:type="dxa"/>
          </w:tcPr>
          <w:p w14:paraId="5E0A453C" w14:textId="77777777" w:rsidR="000765F5" w:rsidRPr="00F161FB" w:rsidRDefault="000765F5" w:rsidP="00614CDB">
            <w:r w:rsidRPr="00F161FB">
              <w:t>DeleteType</w:t>
            </w:r>
          </w:p>
        </w:tc>
        <w:tc>
          <w:tcPr>
            <w:tcW w:w="3686" w:type="dxa"/>
          </w:tcPr>
          <w:p w14:paraId="4B0EE809" w14:textId="77777777" w:rsidR="000765F5" w:rsidRPr="00F161FB" w:rsidRDefault="000765F5" w:rsidP="00614CDB">
            <w:r w:rsidRPr="00F161FB">
              <w:t>Ej obligatoriskt fält som anger om spärren är raderad och innehåller i så fall information om raderingen.</w:t>
            </w:r>
          </w:p>
        </w:tc>
        <w:tc>
          <w:tcPr>
            <w:tcW w:w="1417" w:type="dxa"/>
          </w:tcPr>
          <w:p w14:paraId="15E887ED" w14:textId="77777777" w:rsidR="000765F5" w:rsidRPr="00F161FB" w:rsidRDefault="000765F5" w:rsidP="00614CDB">
            <w:r>
              <w:t>0..1</w:t>
            </w:r>
          </w:p>
        </w:tc>
      </w:tr>
      <w:tr w:rsidR="000765F5" w:rsidRPr="00F161FB" w14:paraId="2FF62865" w14:textId="77777777">
        <w:tc>
          <w:tcPr>
            <w:tcW w:w="2802" w:type="dxa"/>
          </w:tcPr>
          <w:p w14:paraId="3B2D9D2A" w14:textId="77777777" w:rsidR="000765F5" w:rsidRPr="00F161FB" w:rsidRDefault="000765F5" w:rsidP="00614CDB">
            <w:pPr>
              <w:rPr>
                <w:iCs/>
              </w:rPr>
            </w:pPr>
            <w:r w:rsidRPr="00F161FB">
              <w:rPr>
                <w:iCs/>
              </w:rPr>
              <w:t>TempRevokes</w:t>
            </w:r>
          </w:p>
        </w:tc>
        <w:tc>
          <w:tcPr>
            <w:tcW w:w="1842" w:type="dxa"/>
          </w:tcPr>
          <w:p w14:paraId="5FF315D2" w14:textId="77777777" w:rsidR="000765F5" w:rsidRPr="00F161FB" w:rsidRDefault="000765F5" w:rsidP="00614CDB">
            <w:r w:rsidRPr="00F161FB">
              <w:rPr>
                <w:iCs/>
              </w:rPr>
              <w:t>TemporaryRevokeType</w:t>
            </w:r>
          </w:p>
        </w:tc>
        <w:tc>
          <w:tcPr>
            <w:tcW w:w="3686" w:type="dxa"/>
          </w:tcPr>
          <w:p w14:paraId="0B98F0A9" w14:textId="77777777" w:rsidR="000765F5" w:rsidRPr="00F161FB" w:rsidRDefault="000765F5" w:rsidP="00614CDB">
            <w:r w:rsidRPr="00F161FB">
              <w:t>Ej obligatorisk lista med tillfälliga hävningar för denna spärr. (Tillfälliga hävningar kan vara permanent återkallad och därmed ogiltig.)</w:t>
            </w:r>
          </w:p>
        </w:tc>
        <w:tc>
          <w:tcPr>
            <w:tcW w:w="1417" w:type="dxa"/>
          </w:tcPr>
          <w:p w14:paraId="05552EEF" w14:textId="77777777" w:rsidR="000765F5" w:rsidRPr="00F161FB" w:rsidRDefault="000765F5" w:rsidP="00614CDB">
            <w:r>
              <w:t>0..*</w:t>
            </w:r>
          </w:p>
        </w:tc>
      </w:tr>
    </w:tbl>
    <w:p w14:paraId="11786C8E" w14:textId="77777777" w:rsidR="007753FA" w:rsidRDefault="007753FA" w:rsidP="007753FA">
      <w:pPr>
        <w:pStyle w:val="Rubrik2"/>
      </w:pPr>
      <w:r>
        <w:t>Regler</w:t>
      </w:r>
    </w:p>
    <w:p w14:paraId="53E95076" w14:textId="77777777" w:rsidR="007753FA" w:rsidRPr="003D7441" w:rsidRDefault="008F57AC" w:rsidP="007753FA">
      <w:r w:rsidRPr="007F1F4F">
        <w:t>Tjänsten skall åtkomstkontrollera om anropande aktör har behörighet till den vårdgivare som spärren gäller för. Om åtkomst saknas till angiven spärrs vårdgivare skall ett fel returneras och flödet avbryts.</w:t>
      </w:r>
    </w:p>
    <w:p w14:paraId="38C0A6A5" w14:textId="77777777" w:rsidR="007753FA" w:rsidRDefault="007753FA" w:rsidP="007753FA">
      <w:pPr>
        <w:pStyle w:val="Rubrik2"/>
      </w:pPr>
      <w:r>
        <w:t>Tjänsteinteraktion</w:t>
      </w:r>
    </w:p>
    <w:p w14:paraId="51C5D15F" w14:textId="77777777" w:rsidR="007753FA" w:rsidRDefault="002B6D1D" w:rsidP="007753FA">
      <w:pPr>
        <w:tabs>
          <w:tab w:val="num" w:pos="720"/>
        </w:tabs>
        <w:ind w:left="720" w:hanging="360"/>
        <w:rPr>
          <w:rFonts w:ascii="Courier New" w:hAnsi="Courier New" w:cs="Courier New"/>
          <w:szCs w:val="20"/>
          <w:lang w:eastAsia="sv-SE"/>
        </w:rPr>
      </w:pPr>
      <w:r>
        <w:rPr>
          <w:rFonts w:ascii="Courier New" w:hAnsi="Courier New" w:cs="Courier New"/>
          <w:szCs w:val="20"/>
          <w:lang w:eastAsia="sv-SE"/>
        </w:rPr>
        <w:t>GetExtendedBlocksForPatient</w:t>
      </w:r>
      <w:r w:rsidR="007753FA" w:rsidRPr="00521F55">
        <w:rPr>
          <w:rFonts w:ascii="Courier New" w:hAnsi="Courier New" w:cs="Courier New"/>
          <w:szCs w:val="20"/>
          <w:lang w:eastAsia="sv-SE"/>
        </w:rPr>
        <w:t>Interaction</w:t>
      </w:r>
    </w:p>
    <w:p w14:paraId="2CFE03A7" w14:textId="77777777" w:rsidR="003364C0" w:rsidRDefault="003364C0">
      <w:pPr>
        <w:rPr>
          <w:rFonts w:ascii="Courier New" w:hAnsi="Courier New" w:cs="Courier New"/>
          <w:szCs w:val="20"/>
          <w:lang w:eastAsia="sv-SE"/>
        </w:rPr>
      </w:pPr>
      <w:r>
        <w:rPr>
          <w:rFonts w:ascii="Courier New" w:hAnsi="Courier New" w:cs="Courier New"/>
          <w:szCs w:val="20"/>
          <w:lang w:eastAsia="sv-SE"/>
        </w:rPr>
        <w:br w:type="page"/>
      </w:r>
    </w:p>
    <w:p w14:paraId="27DEE4DA" w14:textId="77777777" w:rsidR="002A2F93" w:rsidRPr="00F161FB" w:rsidRDefault="002A2F93" w:rsidP="002A2F93">
      <w:pPr>
        <w:pStyle w:val="Rubrik1"/>
      </w:pPr>
      <w:bookmarkStart w:id="37" w:name="_Toc181277837"/>
      <w:r>
        <w:lastRenderedPageBreak/>
        <w:t>RegisterExtendedBlock</w:t>
      </w:r>
      <w:bookmarkEnd w:id="37"/>
    </w:p>
    <w:p w14:paraId="2CFE481A" w14:textId="77777777" w:rsidR="00092735" w:rsidRDefault="00200633" w:rsidP="00200633">
      <w:r w:rsidRPr="00F161FB">
        <w:t xml:space="preserve">Denna </w:t>
      </w:r>
      <w:r w:rsidR="00BB477E">
        <w:t>tjänst</w:t>
      </w:r>
      <w:r w:rsidR="00BB477E" w:rsidRPr="00F161FB">
        <w:t xml:space="preserve"> </w:t>
      </w:r>
      <w:r w:rsidRPr="00F161FB">
        <w:t>registrerar en ny spärr</w:t>
      </w:r>
      <w:r w:rsidR="001113A3">
        <w:t xml:space="preserve"> för en viss patient och inom en viss vårdgivare</w:t>
      </w:r>
      <w:r w:rsidRPr="00F161FB">
        <w:t xml:space="preserve"> i den lokala spärrtjänsten.</w:t>
      </w:r>
    </w:p>
    <w:p w14:paraId="3220DD2C" w14:textId="77777777" w:rsidR="001113A3" w:rsidRDefault="001113A3" w:rsidP="00200633">
      <w:r>
        <w:t>Kräver utökad spärrinformation med metainformation kring skapande av spärren.</w:t>
      </w:r>
    </w:p>
    <w:p w14:paraId="31D19EA7" w14:textId="77777777" w:rsidR="00200633" w:rsidRPr="00F161FB" w:rsidRDefault="001113A3" w:rsidP="00200633">
      <w:r>
        <w:t>Tjänsten registrerar även</w:t>
      </w:r>
      <w:r w:rsidR="000D50A0">
        <w:t xml:space="preserve"> grunddata om</w:t>
      </w:r>
      <w:r>
        <w:t xml:space="preserve"> spärren </w:t>
      </w:r>
      <w:r w:rsidR="000D50A0">
        <w:t>på nationell nivå.</w:t>
      </w:r>
    </w:p>
    <w:p w14:paraId="51C032F3" w14:textId="77777777" w:rsidR="002A2F93" w:rsidRDefault="002A2F93" w:rsidP="002A2F93">
      <w:pPr>
        <w:pStyle w:val="Rubrik2"/>
      </w:pPr>
      <w:r>
        <w:t>Frivillighet</w:t>
      </w:r>
    </w:p>
    <w:p w14:paraId="556F7CA7" w14:textId="77777777" w:rsidR="002A2F93" w:rsidRPr="00AD41EC" w:rsidRDefault="002A2F93" w:rsidP="00A505DE">
      <w:pPr>
        <w:pStyle w:val="Brdtext"/>
      </w:pPr>
      <w:r>
        <w:t>Obligatoriskt</w:t>
      </w:r>
    </w:p>
    <w:p w14:paraId="310DED7B" w14:textId="77777777" w:rsidR="002A2F93" w:rsidRDefault="002A2F93" w:rsidP="002A2F93">
      <w:pPr>
        <w:pStyle w:val="Rubrik2"/>
      </w:pPr>
      <w:r>
        <w:t>Version</w:t>
      </w:r>
    </w:p>
    <w:p w14:paraId="7E5C6737" w14:textId="77777777" w:rsidR="002A2F93" w:rsidRPr="00C55071" w:rsidRDefault="002A2F93" w:rsidP="00A505DE">
      <w:pPr>
        <w:pStyle w:val="Brdtext"/>
      </w:pPr>
      <w:r>
        <w:t>1.0</w:t>
      </w:r>
    </w:p>
    <w:p w14:paraId="39F09986" w14:textId="77777777" w:rsidR="002A2F93" w:rsidRDefault="002A2F93" w:rsidP="002A2F93">
      <w:pPr>
        <w:pStyle w:val="Rubrik2"/>
      </w:pPr>
      <w:r>
        <w:t>SLA-krav</w:t>
      </w:r>
    </w:p>
    <w:p w14:paraId="5E3E7CEC" w14:textId="77777777" w:rsidR="002A2F93" w:rsidRPr="00566C35" w:rsidRDefault="002A2F93" w:rsidP="00A505DE">
      <w:pPr>
        <w:pStyle w:val="Brdtext"/>
      </w:pPr>
      <w:r>
        <w:t>Inledande beskrivning</w:t>
      </w:r>
    </w:p>
    <w:p w14:paraId="1E4B625F" w14:textId="77777777" w:rsidR="002A2F93" w:rsidRDefault="002A2F93" w:rsidP="002A2F9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2A2F93" w:rsidRPr="00D957CA" w14:paraId="4C10635E" w14:textId="77777777">
        <w:tc>
          <w:tcPr>
            <w:tcW w:w="3156" w:type="dxa"/>
          </w:tcPr>
          <w:p w14:paraId="4D099AEC" w14:textId="77777777" w:rsidR="002A2F93" w:rsidRPr="00D957CA" w:rsidRDefault="002A2F93" w:rsidP="00614CDB">
            <w:pPr>
              <w:rPr>
                <w:b/>
              </w:rPr>
            </w:pPr>
            <w:r>
              <w:rPr>
                <w:b/>
              </w:rPr>
              <w:t>Kategori</w:t>
            </w:r>
          </w:p>
        </w:tc>
        <w:tc>
          <w:tcPr>
            <w:tcW w:w="3853" w:type="dxa"/>
          </w:tcPr>
          <w:p w14:paraId="0489235C" w14:textId="77777777" w:rsidR="002A2F93" w:rsidRPr="00D957CA" w:rsidRDefault="002A2F93" w:rsidP="00614CDB">
            <w:pPr>
              <w:rPr>
                <w:b/>
              </w:rPr>
            </w:pPr>
            <w:r>
              <w:rPr>
                <w:b/>
              </w:rPr>
              <w:t>Värde</w:t>
            </w:r>
          </w:p>
        </w:tc>
        <w:tc>
          <w:tcPr>
            <w:tcW w:w="2205" w:type="dxa"/>
          </w:tcPr>
          <w:p w14:paraId="1C1E28D0" w14:textId="77777777" w:rsidR="002A2F93" w:rsidRPr="00D957CA" w:rsidRDefault="002A2F93" w:rsidP="00614CDB">
            <w:pPr>
              <w:rPr>
                <w:b/>
              </w:rPr>
            </w:pPr>
            <w:r>
              <w:rPr>
                <w:b/>
              </w:rPr>
              <w:t>Kommentar</w:t>
            </w:r>
          </w:p>
        </w:tc>
      </w:tr>
      <w:tr w:rsidR="002A2F93" w14:paraId="64A43AC7" w14:textId="77777777">
        <w:tc>
          <w:tcPr>
            <w:tcW w:w="3156" w:type="dxa"/>
          </w:tcPr>
          <w:p w14:paraId="2BC0E2A5" w14:textId="77777777" w:rsidR="002A2F93" w:rsidRPr="000B4BFF" w:rsidRDefault="002A2F93" w:rsidP="00614CDB">
            <w:r>
              <w:t>Svarstid</w:t>
            </w:r>
          </w:p>
        </w:tc>
        <w:tc>
          <w:tcPr>
            <w:tcW w:w="3853" w:type="dxa"/>
          </w:tcPr>
          <w:p w14:paraId="21C39116" w14:textId="77777777" w:rsidR="002A2F93" w:rsidRPr="000B4BFF" w:rsidRDefault="002A2F93" w:rsidP="00614CDB"/>
        </w:tc>
        <w:tc>
          <w:tcPr>
            <w:tcW w:w="2205" w:type="dxa"/>
          </w:tcPr>
          <w:p w14:paraId="66A1B4DC" w14:textId="77777777" w:rsidR="002A2F93" w:rsidRPr="000B4BFF" w:rsidRDefault="002A2F93" w:rsidP="00614CDB"/>
        </w:tc>
      </w:tr>
      <w:tr w:rsidR="002A2F93" w14:paraId="79FE059E" w14:textId="77777777">
        <w:tc>
          <w:tcPr>
            <w:tcW w:w="3156" w:type="dxa"/>
          </w:tcPr>
          <w:p w14:paraId="0B6FE2DA" w14:textId="77777777" w:rsidR="002A2F93" w:rsidRPr="000B4BFF" w:rsidRDefault="002A2F93" w:rsidP="00614CDB">
            <w:r>
              <w:t>Tillgänglighet</w:t>
            </w:r>
          </w:p>
        </w:tc>
        <w:tc>
          <w:tcPr>
            <w:tcW w:w="3853" w:type="dxa"/>
          </w:tcPr>
          <w:p w14:paraId="5E5E70A7" w14:textId="77777777" w:rsidR="002A2F93" w:rsidRPr="000B4BFF" w:rsidRDefault="002A2F93" w:rsidP="00614CDB"/>
        </w:tc>
        <w:tc>
          <w:tcPr>
            <w:tcW w:w="2205" w:type="dxa"/>
          </w:tcPr>
          <w:p w14:paraId="68149DFE" w14:textId="77777777" w:rsidR="002A2F93" w:rsidRPr="000B4BFF" w:rsidRDefault="002A2F93" w:rsidP="00614CDB"/>
        </w:tc>
      </w:tr>
      <w:tr w:rsidR="002A2F93" w14:paraId="630EAA68" w14:textId="77777777">
        <w:tc>
          <w:tcPr>
            <w:tcW w:w="3156" w:type="dxa"/>
          </w:tcPr>
          <w:p w14:paraId="212A7144" w14:textId="77777777" w:rsidR="002A2F93" w:rsidRDefault="002A2F93" w:rsidP="00614CDB">
            <w:r>
              <w:t>Last</w:t>
            </w:r>
          </w:p>
        </w:tc>
        <w:tc>
          <w:tcPr>
            <w:tcW w:w="3853" w:type="dxa"/>
          </w:tcPr>
          <w:p w14:paraId="744802B6" w14:textId="77777777" w:rsidR="002A2F93" w:rsidRPr="000B4BFF" w:rsidRDefault="002A2F93" w:rsidP="00614CDB"/>
        </w:tc>
        <w:tc>
          <w:tcPr>
            <w:tcW w:w="2205" w:type="dxa"/>
          </w:tcPr>
          <w:p w14:paraId="099CE520" w14:textId="77777777" w:rsidR="002A2F93" w:rsidRPr="000B4BFF" w:rsidRDefault="002A2F93" w:rsidP="00614CDB"/>
        </w:tc>
      </w:tr>
      <w:tr w:rsidR="002A2F93" w14:paraId="28983830" w14:textId="77777777">
        <w:tc>
          <w:tcPr>
            <w:tcW w:w="3156" w:type="dxa"/>
          </w:tcPr>
          <w:p w14:paraId="44AC30F2" w14:textId="77777777" w:rsidR="002A2F93" w:rsidRDefault="002A2F93" w:rsidP="00614CDB">
            <w:r>
              <w:t>Aktualitet</w:t>
            </w:r>
          </w:p>
        </w:tc>
        <w:tc>
          <w:tcPr>
            <w:tcW w:w="3853" w:type="dxa"/>
          </w:tcPr>
          <w:p w14:paraId="1CDE939A" w14:textId="77777777" w:rsidR="001113A3" w:rsidRDefault="00F94C4F" w:rsidP="00DD3B53">
            <w:r>
              <w:t>Tjänsten garanterar att registrering av spärren skett då anropet genomförts utan fel</w:t>
            </w:r>
            <w:r w:rsidR="00F0707E">
              <w:t>, anroparen meddelas ej status på nationell registrering.</w:t>
            </w:r>
            <w:r>
              <w:t xml:space="preserve"> </w:t>
            </w:r>
          </w:p>
          <w:p w14:paraId="21D12CB3" w14:textId="77777777" w:rsidR="002A2F93" w:rsidRPr="000B4BFF" w:rsidRDefault="00F94C4F" w:rsidP="00DD3B53">
            <w:r>
              <w:t xml:space="preserve">Det är tjänstens ansvar att förmedla </w:t>
            </w:r>
            <w:r w:rsidR="008C3945">
              <w:t xml:space="preserve">registreringen </w:t>
            </w:r>
            <w:r>
              <w:t>vidare till den nationella instansen</w:t>
            </w:r>
            <w:r w:rsidR="005920E9">
              <w:t>.</w:t>
            </w:r>
            <w:r w:rsidR="00517257">
              <w:t xml:space="preserve"> </w:t>
            </w:r>
            <w:r w:rsidR="005920E9">
              <w:t>Detta skall ske så snart som möjligt</w:t>
            </w:r>
            <w:r w:rsidR="00C36E76">
              <w:t xml:space="preserve"> (synkront)</w:t>
            </w:r>
            <w:r w:rsidR="00CC7E1A">
              <w:t>, eller</w:t>
            </w:r>
            <w:r w:rsidR="005920E9">
              <w:t xml:space="preserve"> </w:t>
            </w:r>
            <w:r w:rsidR="00D96ABB">
              <w:t xml:space="preserve">med upprepade försök </w:t>
            </w:r>
            <w:r w:rsidR="0009125A">
              <w:t>om</w:t>
            </w:r>
            <w:r w:rsidR="00D96ABB">
              <w:t xml:space="preserve"> eventuella problem</w:t>
            </w:r>
            <w:r w:rsidR="0009125A">
              <w:t xml:space="preserve"> uppstår</w:t>
            </w:r>
            <w:r w:rsidR="00D96ABB">
              <w:t>.</w:t>
            </w:r>
          </w:p>
        </w:tc>
        <w:tc>
          <w:tcPr>
            <w:tcW w:w="2205" w:type="dxa"/>
          </w:tcPr>
          <w:p w14:paraId="70AC99E1" w14:textId="77777777" w:rsidR="002A2F93" w:rsidRPr="000B4BFF" w:rsidRDefault="002A2F93" w:rsidP="00614CDB"/>
        </w:tc>
      </w:tr>
    </w:tbl>
    <w:p w14:paraId="72B04F31" w14:textId="77777777" w:rsidR="002A2F93" w:rsidRPr="00F161FB" w:rsidRDefault="002A2F93" w:rsidP="002A2F93"/>
    <w:p w14:paraId="70DB0F1F" w14:textId="77777777" w:rsidR="00826956" w:rsidRPr="00F161FB" w:rsidRDefault="00826956" w:rsidP="00826956">
      <w:pPr>
        <w:pStyle w:val="Rubrik3"/>
      </w:pPr>
      <w:bookmarkStart w:id="38" w:name="_Toc301514920"/>
      <w:r w:rsidRPr="00F161FB">
        <w:t>Inparameter: RegisterExtendedBlock</w:t>
      </w:r>
      <w:bookmarkEnd w:id="38"/>
    </w:p>
    <w:tbl>
      <w:tblPr>
        <w:tblStyle w:val="Tabellrutnt"/>
        <w:tblW w:w="9747" w:type="dxa"/>
        <w:tblLayout w:type="fixed"/>
        <w:tblLook w:val="04A0" w:firstRow="1" w:lastRow="0" w:firstColumn="1" w:lastColumn="0" w:noHBand="0" w:noVBand="1"/>
      </w:tblPr>
      <w:tblGrid>
        <w:gridCol w:w="2802"/>
        <w:gridCol w:w="1842"/>
        <w:gridCol w:w="3686"/>
        <w:gridCol w:w="1417"/>
      </w:tblGrid>
      <w:tr w:rsidR="0006431F" w:rsidRPr="00F161FB" w14:paraId="0E6E3FBB" w14:textId="77777777">
        <w:trPr>
          <w:trHeight w:val="384"/>
        </w:trPr>
        <w:tc>
          <w:tcPr>
            <w:tcW w:w="2802" w:type="dxa"/>
            <w:shd w:val="clear" w:color="auto" w:fill="D9D9D9" w:themeFill="background1" w:themeFillShade="D9"/>
            <w:vAlign w:val="bottom"/>
          </w:tcPr>
          <w:p w14:paraId="1EE01013" w14:textId="77777777" w:rsidR="0006431F" w:rsidRPr="00F161FB" w:rsidRDefault="0006431F" w:rsidP="00614CDB">
            <w:pPr>
              <w:rPr>
                <w:b/>
              </w:rPr>
            </w:pPr>
            <w:r w:rsidRPr="00F161FB">
              <w:rPr>
                <w:b/>
              </w:rPr>
              <w:t>Namn</w:t>
            </w:r>
          </w:p>
        </w:tc>
        <w:tc>
          <w:tcPr>
            <w:tcW w:w="1842" w:type="dxa"/>
            <w:shd w:val="clear" w:color="auto" w:fill="D9D9D9" w:themeFill="background1" w:themeFillShade="D9"/>
            <w:vAlign w:val="bottom"/>
          </w:tcPr>
          <w:p w14:paraId="14D56D77" w14:textId="77777777" w:rsidR="0006431F" w:rsidRPr="00F161FB" w:rsidRDefault="0006431F" w:rsidP="00614CDB">
            <w:pPr>
              <w:rPr>
                <w:b/>
              </w:rPr>
            </w:pPr>
            <w:r w:rsidRPr="00F161FB">
              <w:rPr>
                <w:b/>
              </w:rPr>
              <w:t>Datatyp</w:t>
            </w:r>
          </w:p>
        </w:tc>
        <w:tc>
          <w:tcPr>
            <w:tcW w:w="3686" w:type="dxa"/>
            <w:shd w:val="clear" w:color="auto" w:fill="D9D9D9" w:themeFill="background1" w:themeFillShade="D9"/>
            <w:vAlign w:val="bottom"/>
          </w:tcPr>
          <w:p w14:paraId="5AD5296C" w14:textId="77777777" w:rsidR="0006431F" w:rsidRPr="00F161FB" w:rsidRDefault="0006431F" w:rsidP="00614CDB">
            <w:pPr>
              <w:rPr>
                <w:b/>
              </w:rPr>
            </w:pPr>
            <w:r w:rsidRPr="00F161FB">
              <w:rPr>
                <w:b/>
              </w:rPr>
              <w:t>Beskrivning</w:t>
            </w:r>
          </w:p>
        </w:tc>
        <w:tc>
          <w:tcPr>
            <w:tcW w:w="1417" w:type="dxa"/>
            <w:shd w:val="clear" w:color="auto" w:fill="D9D9D9" w:themeFill="background1" w:themeFillShade="D9"/>
            <w:vAlign w:val="bottom"/>
          </w:tcPr>
          <w:p w14:paraId="3EA3011B" w14:textId="77777777" w:rsidR="0006431F" w:rsidRPr="00F161FB" w:rsidRDefault="0006431F" w:rsidP="00A55CFD">
            <w:pPr>
              <w:rPr>
                <w:b/>
              </w:rPr>
            </w:pPr>
            <w:r>
              <w:rPr>
                <w:b/>
              </w:rPr>
              <w:t>Kardinalitet</w:t>
            </w:r>
          </w:p>
        </w:tc>
      </w:tr>
      <w:tr w:rsidR="0006431F" w:rsidRPr="00F161FB" w14:paraId="1DA15F56" w14:textId="77777777">
        <w:tc>
          <w:tcPr>
            <w:tcW w:w="2802" w:type="dxa"/>
          </w:tcPr>
          <w:p w14:paraId="368F9105" w14:textId="77777777" w:rsidR="0006431F" w:rsidRPr="00F161FB" w:rsidRDefault="0006431F" w:rsidP="00614CDB">
            <w:r w:rsidRPr="00F161FB">
              <w:rPr>
                <w:iCs/>
              </w:rPr>
              <w:t>BlockId</w:t>
            </w:r>
          </w:p>
        </w:tc>
        <w:tc>
          <w:tcPr>
            <w:tcW w:w="1842" w:type="dxa"/>
          </w:tcPr>
          <w:p w14:paraId="3CBB4D79" w14:textId="77777777" w:rsidR="0006431F" w:rsidRPr="00F161FB" w:rsidRDefault="0006431F" w:rsidP="00614CDB">
            <w:r w:rsidRPr="00F161FB">
              <w:t>string</w:t>
            </w:r>
          </w:p>
        </w:tc>
        <w:tc>
          <w:tcPr>
            <w:tcW w:w="3686" w:type="dxa"/>
          </w:tcPr>
          <w:p w14:paraId="789800EE" w14:textId="77777777" w:rsidR="0006431F" w:rsidRPr="00F161FB" w:rsidRDefault="0006431F" w:rsidP="00614CDB">
            <w:r w:rsidRPr="00F161FB">
              <w:t>Unik, global identifierare för spärren. Följer formatet för UUID, 36 tecken.</w:t>
            </w:r>
          </w:p>
        </w:tc>
        <w:tc>
          <w:tcPr>
            <w:tcW w:w="1417" w:type="dxa"/>
          </w:tcPr>
          <w:p w14:paraId="7A68B2D4" w14:textId="77777777" w:rsidR="0006431F" w:rsidRPr="00F161FB" w:rsidRDefault="00A55CFD" w:rsidP="00614CDB">
            <w:r>
              <w:t>1</w:t>
            </w:r>
          </w:p>
        </w:tc>
      </w:tr>
      <w:tr w:rsidR="0006431F" w:rsidRPr="00F161FB" w14:paraId="3B7E7B0D" w14:textId="77777777">
        <w:tc>
          <w:tcPr>
            <w:tcW w:w="2802" w:type="dxa"/>
          </w:tcPr>
          <w:p w14:paraId="52D32482" w14:textId="77777777" w:rsidR="0006431F" w:rsidRPr="00F161FB" w:rsidRDefault="0006431F" w:rsidP="00614CDB">
            <w:r w:rsidRPr="00F161FB">
              <w:rPr>
                <w:iCs/>
              </w:rPr>
              <w:t>BlockType</w:t>
            </w:r>
          </w:p>
        </w:tc>
        <w:tc>
          <w:tcPr>
            <w:tcW w:w="1842" w:type="dxa"/>
          </w:tcPr>
          <w:p w14:paraId="092C66E5" w14:textId="77777777" w:rsidR="0006431F" w:rsidRPr="00F161FB" w:rsidRDefault="0006431F" w:rsidP="00614CDB">
            <w:r w:rsidRPr="00F161FB">
              <w:t>string</w:t>
            </w:r>
          </w:p>
        </w:tc>
        <w:tc>
          <w:tcPr>
            <w:tcW w:w="3686" w:type="dxa"/>
          </w:tcPr>
          <w:p w14:paraId="0774269A" w14:textId="77777777" w:rsidR="0006431F" w:rsidRPr="00F161FB" w:rsidRDefault="0006431F" w:rsidP="00614CDB">
            <w:r w:rsidRPr="00F161FB">
              <w:t>Enumerationsvärde som anger om spärren är en inre (inom vårdenhet) eller yttre (inom vårdgivare).</w:t>
            </w:r>
          </w:p>
        </w:tc>
        <w:tc>
          <w:tcPr>
            <w:tcW w:w="1417" w:type="dxa"/>
          </w:tcPr>
          <w:p w14:paraId="0DF99965" w14:textId="77777777" w:rsidR="0006431F" w:rsidRPr="00F161FB" w:rsidRDefault="00A55CFD" w:rsidP="00614CDB">
            <w:r>
              <w:t>1</w:t>
            </w:r>
          </w:p>
        </w:tc>
      </w:tr>
      <w:tr w:rsidR="0006431F" w:rsidRPr="00F161FB" w14:paraId="6D4B71BD" w14:textId="77777777">
        <w:tc>
          <w:tcPr>
            <w:tcW w:w="2802" w:type="dxa"/>
          </w:tcPr>
          <w:p w14:paraId="7E4386DF" w14:textId="77777777" w:rsidR="0006431F" w:rsidRPr="00F161FB" w:rsidRDefault="0006431F" w:rsidP="00614CDB">
            <w:pPr>
              <w:rPr>
                <w:iCs/>
              </w:rPr>
            </w:pPr>
            <w:r w:rsidRPr="00F161FB">
              <w:rPr>
                <w:iCs/>
              </w:rPr>
              <w:t>SocialSecurityNumber</w:t>
            </w:r>
          </w:p>
        </w:tc>
        <w:tc>
          <w:tcPr>
            <w:tcW w:w="1842" w:type="dxa"/>
          </w:tcPr>
          <w:p w14:paraId="7F9A2174" w14:textId="77777777" w:rsidR="0006431F" w:rsidRPr="00F161FB" w:rsidRDefault="0006431F" w:rsidP="00614CDB">
            <w:r w:rsidRPr="00F161FB">
              <w:t>string</w:t>
            </w:r>
          </w:p>
        </w:tc>
        <w:tc>
          <w:tcPr>
            <w:tcW w:w="3686" w:type="dxa"/>
          </w:tcPr>
          <w:p w14:paraId="57025680" w14:textId="77777777" w:rsidR="0006431F" w:rsidRPr="00F161FB" w:rsidRDefault="0006431F" w:rsidP="00614CDB">
            <w:r w:rsidRPr="00F161FB">
              <w:t>Patientens personnummer, 12 tecken.</w:t>
            </w:r>
          </w:p>
        </w:tc>
        <w:tc>
          <w:tcPr>
            <w:tcW w:w="1417" w:type="dxa"/>
          </w:tcPr>
          <w:p w14:paraId="0FBD53FB" w14:textId="77777777" w:rsidR="0006431F" w:rsidRPr="00F161FB" w:rsidRDefault="00A55CFD" w:rsidP="00614CDB">
            <w:r>
              <w:t>1</w:t>
            </w:r>
          </w:p>
        </w:tc>
      </w:tr>
      <w:tr w:rsidR="0006431F" w:rsidRPr="00F161FB" w14:paraId="6527FB5A" w14:textId="77777777">
        <w:tc>
          <w:tcPr>
            <w:tcW w:w="2802" w:type="dxa"/>
          </w:tcPr>
          <w:p w14:paraId="02574A4A" w14:textId="77777777" w:rsidR="0006431F" w:rsidRPr="00F161FB" w:rsidRDefault="0006431F" w:rsidP="00614CDB">
            <w:pPr>
              <w:rPr>
                <w:iCs/>
              </w:rPr>
            </w:pPr>
            <w:r w:rsidRPr="00F161FB">
              <w:rPr>
                <w:iCs/>
              </w:rPr>
              <w:t>InformationStartDate</w:t>
            </w:r>
          </w:p>
        </w:tc>
        <w:tc>
          <w:tcPr>
            <w:tcW w:w="1842" w:type="dxa"/>
          </w:tcPr>
          <w:p w14:paraId="69C99847" w14:textId="77777777" w:rsidR="0006431F" w:rsidRPr="00F161FB" w:rsidRDefault="0006431F" w:rsidP="00614CDB">
            <w:r w:rsidRPr="00F161FB">
              <w:t>dateTime</w:t>
            </w:r>
          </w:p>
        </w:tc>
        <w:tc>
          <w:tcPr>
            <w:tcW w:w="3686" w:type="dxa"/>
          </w:tcPr>
          <w:p w14:paraId="75E3B9C1" w14:textId="77777777" w:rsidR="0006431F" w:rsidRPr="00F161FB" w:rsidRDefault="0006431F" w:rsidP="00614CDB">
            <w:r w:rsidRPr="00F161FB">
              <w:t>Ej obligatoriskt startdatum för vilken information i tiden som spärren avser. Om angivet så spärras information som registrerats på eller efter denna tidpunkt.</w:t>
            </w:r>
          </w:p>
        </w:tc>
        <w:tc>
          <w:tcPr>
            <w:tcW w:w="1417" w:type="dxa"/>
          </w:tcPr>
          <w:p w14:paraId="3C5A096A" w14:textId="77777777" w:rsidR="0006431F" w:rsidRPr="00F161FB" w:rsidRDefault="00A55CFD" w:rsidP="00614CDB">
            <w:r>
              <w:t>0..1</w:t>
            </w:r>
          </w:p>
        </w:tc>
      </w:tr>
      <w:tr w:rsidR="0006431F" w:rsidRPr="00F161FB" w14:paraId="47EBA7E2" w14:textId="77777777">
        <w:tc>
          <w:tcPr>
            <w:tcW w:w="2802" w:type="dxa"/>
          </w:tcPr>
          <w:p w14:paraId="49E28F5A" w14:textId="77777777" w:rsidR="0006431F" w:rsidRPr="00F161FB" w:rsidRDefault="0006431F" w:rsidP="00614CDB">
            <w:pPr>
              <w:rPr>
                <w:iCs/>
              </w:rPr>
            </w:pPr>
            <w:r w:rsidRPr="00F161FB">
              <w:rPr>
                <w:iCs/>
              </w:rPr>
              <w:t>InformationEndDate</w:t>
            </w:r>
          </w:p>
        </w:tc>
        <w:tc>
          <w:tcPr>
            <w:tcW w:w="1842" w:type="dxa"/>
          </w:tcPr>
          <w:p w14:paraId="13A23981" w14:textId="77777777" w:rsidR="0006431F" w:rsidRPr="00F161FB" w:rsidRDefault="0006431F" w:rsidP="00614CDB">
            <w:r w:rsidRPr="00F161FB">
              <w:t>dateTime</w:t>
            </w:r>
          </w:p>
        </w:tc>
        <w:tc>
          <w:tcPr>
            <w:tcW w:w="3686" w:type="dxa"/>
          </w:tcPr>
          <w:p w14:paraId="5184BA1E" w14:textId="77777777" w:rsidR="0006431F" w:rsidRPr="00F161FB" w:rsidRDefault="0006431F" w:rsidP="00614CDB">
            <w:r w:rsidRPr="00F161FB">
              <w:t>Ej obligatoriskt slutdatum för vilken information i tiden som spärren avser. Om angivet så spärras information som registrerats på eller före denna tidpunkt.</w:t>
            </w:r>
          </w:p>
        </w:tc>
        <w:tc>
          <w:tcPr>
            <w:tcW w:w="1417" w:type="dxa"/>
          </w:tcPr>
          <w:p w14:paraId="6BE4E9D6" w14:textId="77777777" w:rsidR="0006431F" w:rsidRPr="00F161FB" w:rsidRDefault="00A55CFD" w:rsidP="00614CDB">
            <w:r>
              <w:t>0..1</w:t>
            </w:r>
          </w:p>
        </w:tc>
      </w:tr>
      <w:tr w:rsidR="0006431F" w:rsidRPr="00F161FB" w14:paraId="0C641176" w14:textId="77777777">
        <w:tc>
          <w:tcPr>
            <w:tcW w:w="2802" w:type="dxa"/>
          </w:tcPr>
          <w:p w14:paraId="36946DBB" w14:textId="77777777" w:rsidR="0006431F" w:rsidRPr="00F161FB" w:rsidRDefault="0006431F" w:rsidP="00614CDB">
            <w:pPr>
              <w:rPr>
                <w:iCs/>
              </w:rPr>
            </w:pPr>
            <w:r w:rsidRPr="00F161FB">
              <w:rPr>
                <w:iCs/>
              </w:rPr>
              <w:t>InformationCareUnitHsaId</w:t>
            </w:r>
          </w:p>
        </w:tc>
        <w:tc>
          <w:tcPr>
            <w:tcW w:w="1842" w:type="dxa"/>
          </w:tcPr>
          <w:p w14:paraId="77427699" w14:textId="77777777" w:rsidR="0006431F" w:rsidRPr="00F161FB" w:rsidRDefault="0006431F" w:rsidP="00614CDB">
            <w:r w:rsidRPr="00F161FB">
              <w:t>string</w:t>
            </w:r>
          </w:p>
        </w:tc>
        <w:tc>
          <w:tcPr>
            <w:tcW w:w="3686" w:type="dxa"/>
          </w:tcPr>
          <w:p w14:paraId="4BCCB95A" w14:textId="77777777" w:rsidR="0006431F" w:rsidRPr="00F161FB" w:rsidRDefault="0006431F" w:rsidP="00614CDB">
            <w:r w:rsidRPr="00F161FB">
              <w:t>Obligatoriskt om spärren är en inre och endast då. Anger HSA-id för den vårdenhet spärren gäller för.</w:t>
            </w:r>
          </w:p>
        </w:tc>
        <w:tc>
          <w:tcPr>
            <w:tcW w:w="1417" w:type="dxa"/>
          </w:tcPr>
          <w:p w14:paraId="07EF8F96" w14:textId="77777777" w:rsidR="0006431F" w:rsidRPr="00F161FB" w:rsidRDefault="00A55CFD" w:rsidP="00614CDB">
            <w:r>
              <w:t>0..1</w:t>
            </w:r>
          </w:p>
        </w:tc>
      </w:tr>
      <w:tr w:rsidR="0006431F" w:rsidRPr="00F161FB" w14:paraId="10B154E6" w14:textId="77777777">
        <w:tc>
          <w:tcPr>
            <w:tcW w:w="2802" w:type="dxa"/>
          </w:tcPr>
          <w:p w14:paraId="75FE9688" w14:textId="77777777" w:rsidR="0006431F" w:rsidRPr="00F161FB" w:rsidRDefault="0006431F" w:rsidP="00614CDB">
            <w:pPr>
              <w:rPr>
                <w:iCs/>
              </w:rPr>
            </w:pPr>
            <w:r w:rsidRPr="00F161FB">
              <w:rPr>
                <w:iCs/>
              </w:rPr>
              <w:t>InformationCareProviderHsaId</w:t>
            </w:r>
          </w:p>
        </w:tc>
        <w:tc>
          <w:tcPr>
            <w:tcW w:w="1842" w:type="dxa"/>
          </w:tcPr>
          <w:p w14:paraId="42E1E83A" w14:textId="77777777" w:rsidR="0006431F" w:rsidRPr="00F161FB" w:rsidRDefault="0006431F" w:rsidP="00614CDB">
            <w:r w:rsidRPr="00F161FB">
              <w:t>string</w:t>
            </w:r>
          </w:p>
        </w:tc>
        <w:tc>
          <w:tcPr>
            <w:tcW w:w="3686" w:type="dxa"/>
          </w:tcPr>
          <w:p w14:paraId="6F96C69E" w14:textId="77777777" w:rsidR="0006431F" w:rsidRPr="00F161FB" w:rsidRDefault="0006431F" w:rsidP="00614CDB">
            <w:r w:rsidRPr="00F161FB">
              <w:t xml:space="preserve">Anger HSA-id för den vårdgivare spärren </w:t>
            </w:r>
            <w:r w:rsidRPr="00F161FB">
              <w:lastRenderedPageBreak/>
              <w:t>gäller för.</w:t>
            </w:r>
          </w:p>
        </w:tc>
        <w:tc>
          <w:tcPr>
            <w:tcW w:w="1417" w:type="dxa"/>
          </w:tcPr>
          <w:p w14:paraId="064E9B88" w14:textId="77777777" w:rsidR="0006431F" w:rsidRPr="00F161FB" w:rsidRDefault="00A55CFD" w:rsidP="00614CDB">
            <w:r>
              <w:lastRenderedPageBreak/>
              <w:t>1</w:t>
            </w:r>
          </w:p>
        </w:tc>
      </w:tr>
      <w:tr w:rsidR="0006431F" w:rsidRPr="00F161FB" w14:paraId="3AED89D6" w14:textId="77777777">
        <w:tc>
          <w:tcPr>
            <w:tcW w:w="2802" w:type="dxa"/>
          </w:tcPr>
          <w:p w14:paraId="7E12C0A3" w14:textId="77777777" w:rsidR="0006431F" w:rsidRPr="00F161FB" w:rsidRDefault="0006431F" w:rsidP="00614CDB">
            <w:pPr>
              <w:rPr>
                <w:iCs/>
              </w:rPr>
            </w:pPr>
            <w:r w:rsidRPr="00F161FB">
              <w:rPr>
                <w:iCs/>
              </w:rPr>
              <w:lastRenderedPageBreak/>
              <w:t>InformationTypes</w:t>
            </w:r>
          </w:p>
        </w:tc>
        <w:tc>
          <w:tcPr>
            <w:tcW w:w="1842" w:type="dxa"/>
          </w:tcPr>
          <w:p w14:paraId="30751930" w14:textId="77777777" w:rsidR="0006431F" w:rsidRPr="00F161FB" w:rsidRDefault="0006431F" w:rsidP="00614CDB">
            <w:r w:rsidRPr="00F161FB">
              <w:t>string</w:t>
            </w:r>
          </w:p>
        </w:tc>
        <w:tc>
          <w:tcPr>
            <w:tcW w:w="3686" w:type="dxa"/>
          </w:tcPr>
          <w:p w14:paraId="1754168A" w14:textId="77777777" w:rsidR="0006431F" w:rsidRPr="00F161FB" w:rsidRDefault="0006431F" w:rsidP="00614CDB">
            <w:r w:rsidRPr="00F161FB">
              <w:t xml:space="preserve">Ej obligatorisk lista med de informationstyper som spärren gäller för. Om inget anges så fäller spärren för all sorts information. Se </w:t>
            </w:r>
            <w:r w:rsidRPr="00F161FB">
              <w:rPr>
                <w:i/>
              </w:rPr>
              <w:t xml:space="preserve">kapitel </w:t>
            </w:r>
            <w:r w:rsidR="00073B00">
              <w:fldChar w:fldCharType="begin"/>
            </w:r>
            <w:r w:rsidR="00073B00">
              <w:instrText xml:space="preserve"> REF _Ref293994767 \r \h  \* MERGEFORMAT </w:instrText>
            </w:r>
            <w:r w:rsidR="00073B00">
              <w:fldChar w:fldCharType="separate"/>
            </w:r>
            <w:r w:rsidR="00827294" w:rsidRPr="00073B6C">
              <w:rPr>
                <w:i/>
              </w:rPr>
              <w:t>17.3</w:t>
            </w:r>
            <w:r w:rsidR="00073B00">
              <w:fldChar w:fldCharType="end"/>
            </w:r>
            <w:r w:rsidRPr="00F161FB">
              <w:t xml:space="preserve"> för information om dessa typer.</w:t>
            </w:r>
          </w:p>
        </w:tc>
        <w:tc>
          <w:tcPr>
            <w:tcW w:w="1417" w:type="dxa"/>
          </w:tcPr>
          <w:p w14:paraId="0FF16648" w14:textId="77777777" w:rsidR="0006431F" w:rsidRPr="00F161FB" w:rsidRDefault="00A55CFD" w:rsidP="00614CDB">
            <w:r>
              <w:t>0..*</w:t>
            </w:r>
          </w:p>
        </w:tc>
      </w:tr>
      <w:tr w:rsidR="0006431F" w:rsidRPr="00F161FB" w14:paraId="1E56EC4E" w14:textId="77777777">
        <w:tc>
          <w:tcPr>
            <w:tcW w:w="2802" w:type="dxa"/>
          </w:tcPr>
          <w:p w14:paraId="45CD9AA1" w14:textId="77777777" w:rsidR="0006431F" w:rsidRPr="00F161FB" w:rsidRDefault="0006431F" w:rsidP="00614CDB">
            <w:pPr>
              <w:rPr>
                <w:iCs/>
              </w:rPr>
            </w:pPr>
            <w:r w:rsidRPr="00F161FB">
              <w:rPr>
                <w:iCs/>
              </w:rPr>
              <w:t>RequestedBy</w:t>
            </w:r>
          </w:p>
        </w:tc>
        <w:tc>
          <w:tcPr>
            <w:tcW w:w="1842" w:type="dxa"/>
          </w:tcPr>
          <w:p w14:paraId="7BB1DBB1" w14:textId="77777777" w:rsidR="0006431F" w:rsidRPr="00F161FB" w:rsidRDefault="0006431F" w:rsidP="00614CDB">
            <w:r w:rsidRPr="00F161FB">
              <w:t>ActorType</w:t>
            </w:r>
          </w:p>
        </w:tc>
        <w:tc>
          <w:tcPr>
            <w:tcW w:w="3686" w:type="dxa"/>
          </w:tcPr>
          <w:p w14:paraId="714600E5" w14:textId="77777777" w:rsidR="0006431F" w:rsidRPr="00F161FB" w:rsidRDefault="0006431F" w:rsidP="00614CDB">
            <w:r w:rsidRPr="00F161FB">
              <w:t>Identifierar den person som begärt spärren.</w:t>
            </w:r>
          </w:p>
        </w:tc>
        <w:tc>
          <w:tcPr>
            <w:tcW w:w="1417" w:type="dxa"/>
          </w:tcPr>
          <w:p w14:paraId="259D4B1A" w14:textId="77777777" w:rsidR="0006431F" w:rsidRPr="00F161FB" w:rsidRDefault="00A55CFD" w:rsidP="00614CDB">
            <w:r>
              <w:t>1</w:t>
            </w:r>
          </w:p>
        </w:tc>
      </w:tr>
      <w:tr w:rsidR="0006431F" w:rsidRPr="00F161FB" w14:paraId="5562410A" w14:textId="77777777">
        <w:tc>
          <w:tcPr>
            <w:tcW w:w="2802" w:type="dxa"/>
          </w:tcPr>
          <w:p w14:paraId="07B4273C" w14:textId="77777777" w:rsidR="0006431F" w:rsidRPr="00F161FB" w:rsidRDefault="0006431F" w:rsidP="00614CDB">
            <w:pPr>
              <w:rPr>
                <w:iCs/>
              </w:rPr>
            </w:pPr>
            <w:r w:rsidRPr="00F161FB">
              <w:rPr>
                <w:iCs/>
              </w:rPr>
              <w:t>RequestDate</w:t>
            </w:r>
          </w:p>
        </w:tc>
        <w:tc>
          <w:tcPr>
            <w:tcW w:w="1842" w:type="dxa"/>
          </w:tcPr>
          <w:p w14:paraId="2551D36F" w14:textId="77777777" w:rsidR="0006431F" w:rsidRPr="00F161FB" w:rsidRDefault="0006431F" w:rsidP="00614CDB">
            <w:r w:rsidRPr="00F161FB">
              <w:t>dateTime</w:t>
            </w:r>
          </w:p>
        </w:tc>
        <w:tc>
          <w:tcPr>
            <w:tcW w:w="3686" w:type="dxa"/>
          </w:tcPr>
          <w:p w14:paraId="4F290A5D" w14:textId="77777777" w:rsidR="0006431F" w:rsidRPr="00F161FB" w:rsidRDefault="0006431F" w:rsidP="00614CDB">
            <w:r w:rsidRPr="00F161FB">
              <w:t>Tidpunkt för när spärren begärts.</w:t>
            </w:r>
          </w:p>
        </w:tc>
        <w:tc>
          <w:tcPr>
            <w:tcW w:w="1417" w:type="dxa"/>
          </w:tcPr>
          <w:p w14:paraId="747F5EBC" w14:textId="77777777" w:rsidR="0006431F" w:rsidRPr="00F161FB" w:rsidRDefault="00A55CFD" w:rsidP="00614CDB">
            <w:r>
              <w:t>1</w:t>
            </w:r>
          </w:p>
        </w:tc>
      </w:tr>
      <w:tr w:rsidR="0006431F" w:rsidRPr="00F161FB" w14:paraId="59271F0A" w14:textId="77777777">
        <w:tc>
          <w:tcPr>
            <w:tcW w:w="2802" w:type="dxa"/>
          </w:tcPr>
          <w:p w14:paraId="35660875" w14:textId="77777777" w:rsidR="0006431F" w:rsidRPr="00F161FB" w:rsidRDefault="0006431F" w:rsidP="00614CDB">
            <w:pPr>
              <w:rPr>
                <w:iCs/>
              </w:rPr>
            </w:pPr>
            <w:r w:rsidRPr="00F161FB">
              <w:rPr>
                <w:iCs/>
              </w:rPr>
              <w:t>RegisteredBy</w:t>
            </w:r>
          </w:p>
        </w:tc>
        <w:tc>
          <w:tcPr>
            <w:tcW w:w="1842" w:type="dxa"/>
          </w:tcPr>
          <w:p w14:paraId="265F3298" w14:textId="77777777" w:rsidR="0006431F" w:rsidRPr="00F161FB" w:rsidRDefault="0006431F" w:rsidP="00614CDB">
            <w:r w:rsidRPr="00F161FB">
              <w:t>ActorType</w:t>
            </w:r>
          </w:p>
        </w:tc>
        <w:tc>
          <w:tcPr>
            <w:tcW w:w="3686" w:type="dxa"/>
          </w:tcPr>
          <w:p w14:paraId="2D24ACA3" w14:textId="77777777" w:rsidR="0006431F" w:rsidRPr="00F161FB" w:rsidRDefault="0006431F" w:rsidP="00614CDB">
            <w:r w:rsidRPr="00F161FB">
              <w:t>Identifierar den person som registrerat spärren.</w:t>
            </w:r>
          </w:p>
        </w:tc>
        <w:tc>
          <w:tcPr>
            <w:tcW w:w="1417" w:type="dxa"/>
          </w:tcPr>
          <w:p w14:paraId="72FFC4A0" w14:textId="77777777" w:rsidR="0006431F" w:rsidRPr="00F161FB" w:rsidRDefault="00A55CFD" w:rsidP="00614CDB">
            <w:r>
              <w:t>1</w:t>
            </w:r>
          </w:p>
        </w:tc>
      </w:tr>
      <w:tr w:rsidR="0006431F" w:rsidRPr="00F161FB" w14:paraId="52E30F39" w14:textId="77777777">
        <w:tc>
          <w:tcPr>
            <w:tcW w:w="2802" w:type="dxa"/>
          </w:tcPr>
          <w:p w14:paraId="4CDEB8A5" w14:textId="77777777" w:rsidR="0006431F" w:rsidRPr="00F161FB" w:rsidRDefault="0006431F" w:rsidP="00614CDB">
            <w:pPr>
              <w:rPr>
                <w:iCs/>
              </w:rPr>
            </w:pPr>
            <w:r w:rsidRPr="00F161FB">
              <w:rPr>
                <w:iCs/>
              </w:rPr>
              <w:t>RegistrationDate</w:t>
            </w:r>
          </w:p>
        </w:tc>
        <w:tc>
          <w:tcPr>
            <w:tcW w:w="1842" w:type="dxa"/>
          </w:tcPr>
          <w:p w14:paraId="175E6F01" w14:textId="77777777" w:rsidR="0006431F" w:rsidRPr="00F161FB" w:rsidRDefault="0006431F" w:rsidP="00614CDB">
            <w:r w:rsidRPr="00F161FB">
              <w:t>dateTime</w:t>
            </w:r>
          </w:p>
        </w:tc>
        <w:tc>
          <w:tcPr>
            <w:tcW w:w="3686" w:type="dxa"/>
          </w:tcPr>
          <w:p w14:paraId="1CD543C5" w14:textId="77777777" w:rsidR="0006431F" w:rsidRPr="00F161FB" w:rsidRDefault="0006431F" w:rsidP="00614CDB">
            <w:r w:rsidRPr="00F161FB">
              <w:t>Tidpunkt för när spärren registrerats.</w:t>
            </w:r>
          </w:p>
        </w:tc>
        <w:tc>
          <w:tcPr>
            <w:tcW w:w="1417" w:type="dxa"/>
          </w:tcPr>
          <w:p w14:paraId="3C959E34" w14:textId="77777777" w:rsidR="0006431F" w:rsidRPr="00F161FB" w:rsidRDefault="00A55CFD" w:rsidP="00614CDB">
            <w:r>
              <w:t>1</w:t>
            </w:r>
          </w:p>
        </w:tc>
      </w:tr>
    </w:tbl>
    <w:p w14:paraId="6BCBF1D8" w14:textId="77777777" w:rsidR="00826956" w:rsidRPr="00F161FB" w:rsidRDefault="00826956" w:rsidP="00826956">
      <w:pPr>
        <w:pStyle w:val="Rubrik3"/>
        <w:rPr>
          <w:iCs/>
        </w:rPr>
      </w:pPr>
      <w:bookmarkStart w:id="39" w:name="_Toc301514921"/>
      <w:r w:rsidRPr="00F161FB">
        <w:t>Returvärde: RegisterExtendedBlock</w:t>
      </w:r>
      <w:r w:rsidRPr="00F161FB">
        <w:rPr>
          <w:iCs/>
        </w:rPr>
        <w:t>Response</w:t>
      </w:r>
      <w:bookmarkEnd w:id="39"/>
    </w:p>
    <w:tbl>
      <w:tblPr>
        <w:tblStyle w:val="Tabellrutnt"/>
        <w:tblW w:w="0" w:type="auto"/>
        <w:tblLayout w:type="fixed"/>
        <w:tblLook w:val="04A0" w:firstRow="1" w:lastRow="0" w:firstColumn="1" w:lastColumn="0" w:noHBand="0" w:noVBand="1"/>
      </w:tblPr>
      <w:tblGrid>
        <w:gridCol w:w="2802"/>
        <w:gridCol w:w="1842"/>
        <w:gridCol w:w="3686"/>
        <w:gridCol w:w="1382"/>
      </w:tblGrid>
      <w:tr w:rsidR="009C5C69" w:rsidRPr="00F161FB" w14:paraId="30075E0E" w14:textId="77777777">
        <w:trPr>
          <w:trHeight w:val="384"/>
        </w:trPr>
        <w:tc>
          <w:tcPr>
            <w:tcW w:w="2802" w:type="dxa"/>
            <w:shd w:val="clear" w:color="auto" w:fill="D9D9D9" w:themeFill="background1" w:themeFillShade="D9"/>
            <w:vAlign w:val="bottom"/>
          </w:tcPr>
          <w:p w14:paraId="0A09DA24" w14:textId="77777777" w:rsidR="009C5C69" w:rsidRPr="00F161FB" w:rsidRDefault="009C5C69" w:rsidP="00614CDB">
            <w:pPr>
              <w:rPr>
                <w:b/>
              </w:rPr>
            </w:pPr>
            <w:r w:rsidRPr="00F161FB">
              <w:rPr>
                <w:b/>
              </w:rPr>
              <w:t>Namn</w:t>
            </w:r>
          </w:p>
        </w:tc>
        <w:tc>
          <w:tcPr>
            <w:tcW w:w="1842" w:type="dxa"/>
            <w:shd w:val="clear" w:color="auto" w:fill="D9D9D9" w:themeFill="background1" w:themeFillShade="D9"/>
            <w:vAlign w:val="bottom"/>
          </w:tcPr>
          <w:p w14:paraId="3702557F" w14:textId="77777777" w:rsidR="009C5C69" w:rsidRPr="00F161FB" w:rsidRDefault="009C5C69" w:rsidP="00614CDB">
            <w:pPr>
              <w:rPr>
                <w:b/>
              </w:rPr>
            </w:pPr>
            <w:r w:rsidRPr="00F161FB">
              <w:rPr>
                <w:b/>
              </w:rPr>
              <w:t>Datatyp</w:t>
            </w:r>
          </w:p>
        </w:tc>
        <w:tc>
          <w:tcPr>
            <w:tcW w:w="3686" w:type="dxa"/>
            <w:shd w:val="clear" w:color="auto" w:fill="D9D9D9" w:themeFill="background1" w:themeFillShade="D9"/>
            <w:vAlign w:val="bottom"/>
          </w:tcPr>
          <w:p w14:paraId="6F96A860" w14:textId="77777777" w:rsidR="009C5C69" w:rsidRPr="00F161FB" w:rsidRDefault="009C5C69" w:rsidP="00614CDB">
            <w:pPr>
              <w:rPr>
                <w:b/>
              </w:rPr>
            </w:pPr>
            <w:r w:rsidRPr="00F161FB">
              <w:rPr>
                <w:b/>
              </w:rPr>
              <w:t>Beskrivning</w:t>
            </w:r>
          </w:p>
        </w:tc>
        <w:tc>
          <w:tcPr>
            <w:tcW w:w="1382" w:type="dxa"/>
            <w:shd w:val="clear" w:color="auto" w:fill="D9D9D9" w:themeFill="background1" w:themeFillShade="D9"/>
            <w:vAlign w:val="bottom"/>
          </w:tcPr>
          <w:p w14:paraId="01C65068" w14:textId="77777777" w:rsidR="009C5C69" w:rsidRPr="00F161FB" w:rsidRDefault="009C5C69" w:rsidP="00614CDB">
            <w:pPr>
              <w:rPr>
                <w:b/>
              </w:rPr>
            </w:pPr>
            <w:r>
              <w:rPr>
                <w:b/>
              </w:rPr>
              <w:t>Kardinalitet</w:t>
            </w:r>
          </w:p>
        </w:tc>
      </w:tr>
      <w:tr w:rsidR="009C5C69" w:rsidRPr="00F161FB" w14:paraId="34A9D73D" w14:textId="77777777">
        <w:tc>
          <w:tcPr>
            <w:tcW w:w="2802" w:type="dxa"/>
          </w:tcPr>
          <w:p w14:paraId="25B00260" w14:textId="77777777" w:rsidR="009C5C69" w:rsidRPr="00F161FB" w:rsidRDefault="009C5C69" w:rsidP="00614CDB">
            <w:r w:rsidRPr="00F161FB">
              <w:t>Result</w:t>
            </w:r>
          </w:p>
        </w:tc>
        <w:tc>
          <w:tcPr>
            <w:tcW w:w="1842" w:type="dxa"/>
          </w:tcPr>
          <w:p w14:paraId="6C57EBB2" w14:textId="77777777" w:rsidR="009C5C69" w:rsidRPr="00F161FB" w:rsidRDefault="009C5C69" w:rsidP="00614CDB">
            <w:r w:rsidRPr="00F161FB">
              <w:t>ResultType</w:t>
            </w:r>
          </w:p>
        </w:tc>
        <w:tc>
          <w:tcPr>
            <w:tcW w:w="3686" w:type="dxa"/>
          </w:tcPr>
          <w:p w14:paraId="03FA0F2B" w14:textId="77777777" w:rsidR="009C5C69" w:rsidRPr="00F161FB" w:rsidRDefault="009C5C69" w:rsidP="00614CDB">
            <w:r w:rsidRPr="00F161FB">
              <w:t>Status för om operationen lyckades eller inte.</w:t>
            </w:r>
          </w:p>
        </w:tc>
        <w:tc>
          <w:tcPr>
            <w:tcW w:w="1382" w:type="dxa"/>
          </w:tcPr>
          <w:p w14:paraId="2B248FB5" w14:textId="77777777" w:rsidR="009C5C69" w:rsidRPr="00F161FB" w:rsidRDefault="009C5C69" w:rsidP="00614CDB">
            <w:r>
              <w:t>1</w:t>
            </w:r>
          </w:p>
        </w:tc>
      </w:tr>
    </w:tbl>
    <w:p w14:paraId="72B319BF" w14:textId="77777777" w:rsidR="002A2F93" w:rsidRDefault="002A2F93" w:rsidP="002A2F93">
      <w:pPr>
        <w:pStyle w:val="Rubrik2"/>
      </w:pPr>
      <w:r>
        <w:t>Regler</w:t>
      </w:r>
    </w:p>
    <w:p w14:paraId="5BEFA561" w14:textId="77777777" w:rsidR="001113A3" w:rsidRPr="00F161FB" w:rsidRDefault="001113A3" w:rsidP="001113A3">
      <w:r>
        <w:t>Tjänsten skall åtkomstkontrollera om anropande aktör har behörighet till den vårdgivare som spärren gäller för. Om åtkomst saknas till angiven spärrs vårdgivare skall ett fel returneras och flödet avbryts.</w:t>
      </w:r>
    </w:p>
    <w:p w14:paraId="13A850C9" w14:textId="77777777" w:rsidR="002A2F93" w:rsidRPr="003D7441" w:rsidRDefault="002A2F93" w:rsidP="002A2F93"/>
    <w:p w14:paraId="3B2FDAA1" w14:textId="77777777" w:rsidR="002A2F93" w:rsidRDefault="002A2F93" w:rsidP="002A2F93">
      <w:pPr>
        <w:pStyle w:val="Rubrik2"/>
      </w:pPr>
      <w:r>
        <w:t>Tjänsteinteraktion</w:t>
      </w:r>
    </w:p>
    <w:p w14:paraId="35E32164" w14:textId="77777777" w:rsidR="002A2F93" w:rsidRDefault="00157075" w:rsidP="002A2F93">
      <w:pPr>
        <w:tabs>
          <w:tab w:val="num" w:pos="720"/>
        </w:tabs>
        <w:ind w:left="720" w:hanging="360"/>
        <w:rPr>
          <w:rFonts w:ascii="Courier New" w:hAnsi="Courier New" w:cs="Courier New"/>
          <w:szCs w:val="20"/>
          <w:lang w:eastAsia="sv-SE"/>
        </w:rPr>
      </w:pPr>
      <w:r>
        <w:rPr>
          <w:rFonts w:ascii="Courier New" w:hAnsi="Courier New" w:cs="Courier New"/>
          <w:szCs w:val="20"/>
          <w:lang w:eastAsia="sv-SE"/>
        </w:rPr>
        <w:t>RegisterExtendedBlock</w:t>
      </w:r>
      <w:r w:rsidR="002A2F93" w:rsidRPr="00521F55">
        <w:rPr>
          <w:rFonts w:ascii="Courier New" w:hAnsi="Courier New" w:cs="Courier New"/>
          <w:szCs w:val="20"/>
          <w:lang w:eastAsia="sv-SE"/>
        </w:rPr>
        <w:t>Interaction</w:t>
      </w:r>
    </w:p>
    <w:p w14:paraId="6584B711" w14:textId="77777777" w:rsidR="003364C0" w:rsidRDefault="003364C0">
      <w:pPr>
        <w:rPr>
          <w:rFonts w:ascii="Courier New" w:hAnsi="Courier New" w:cs="Courier New"/>
          <w:szCs w:val="20"/>
          <w:lang w:eastAsia="sv-SE"/>
        </w:rPr>
      </w:pPr>
      <w:r>
        <w:rPr>
          <w:rFonts w:ascii="Courier New" w:hAnsi="Courier New" w:cs="Courier New"/>
          <w:szCs w:val="20"/>
          <w:lang w:eastAsia="sv-SE"/>
        </w:rPr>
        <w:br w:type="page"/>
      </w:r>
    </w:p>
    <w:p w14:paraId="2F6FFACB" w14:textId="77777777" w:rsidR="00E54EA9" w:rsidRPr="00F161FB" w:rsidRDefault="00E54EA9" w:rsidP="00E54EA9">
      <w:pPr>
        <w:pStyle w:val="Rubrik1"/>
      </w:pPr>
      <w:bookmarkStart w:id="40" w:name="_Toc181277838"/>
      <w:r>
        <w:lastRenderedPageBreak/>
        <w:t>RevokeExtendedBlock</w:t>
      </w:r>
      <w:bookmarkEnd w:id="40"/>
    </w:p>
    <w:p w14:paraId="75F4FBA2" w14:textId="77777777" w:rsidR="008B5D55" w:rsidRDefault="00491C4F" w:rsidP="00491C4F">
      <w:r w:rsidRPr="00F161FB">
        <w:t xml:space="preserve">Denna </w:t>
      </w:r>
      <w:r w:rsidR="00A94E4D">
        <w:t>tjänst</w:t>
      </w:r>
      <w:r w:rsidR="00A94E4D" w:rsidRPr="00F161FB">
        <w:t xml:space="preserve"> </w:t>
      </w:r>
      <w:r w:rsidRPr="00F161FB">
        <w:t>häver en spärr permanent i den lokala spärrtjänsten, om spärren finns. Denna hävning kan inte återtas.</w:t>
      </w:r>
    </w:p>
    <w:p w14:paraId="52667767" w14:textId="77777777" w:rsidR="00491C4F" w:rsidRPr="00F161FB" w:rsidRDefault="00745251" w:rsidP="00491C4F">
      <w:r>
        <w:t>Tjänsten avregistrerar även spärren på nationell nivå.</w:t>
      </w:r>
    </w:p>
    <w:p w14:paraId="3FFF8681" w14:textId="77777777" w:rsidR="00E54EA9" w:rsidRDefault="00E54EA9" w:rsidP="00E54EA9">
      <w:pPr>
        <w:pStyle w:val="Rubrik2"/>
      </w:pPr>
      <w:r>
        <w:t>Frivillighet</w:t>
      </w:r>
    </w:p>
    <w:p w14:paraId="48D7E5C5" w14:textId="77777777" w:rsidR="00E54EA9" w:rsidRPr="00AD41EC" w:rsidRDefault="00E54EA9" w:rsidP="00A505DE">
      <w:pPr>
        <w:pStyle w:val="Brdtext"/>
      </w:pPr>
      <w:r>
        <w:t>Obligatoriskt</w:t>
      </w:r>
    </w:p>
    <w:p w14:paraId="1D96876B" w14:textId="77777777" w:rsidR="00E54EA9" w:rsidRDefault="00E54EA9" w:rsidP="00E54EA9">
      <w:pPr>
        <w:pStyle w:val="Rubrik2"/>
      </w:pPr>
      <w:r>
        <w:t>Version</w:t>
      </w:r>
    </w:p>
    <w:p w14:paraId="32D5C6F9" w14:textId="77777777" w:rsidR="00E54EA9" w:rsidRPr="00C55071" w:rsidRDefault="00E54EA9" w:rsidP="00A505DE">
      <w:pPr>
        <w:pStyle w:val="Brdtext"/>
      </w:pPr>
      <w:r>
        <w:t>1.0</w:t>
      </w:r>
    </w:p>
    <w:p w14:paraId="4E3F13A6" w14:textId="77777777" w:rsidR="00E54EA9" w:rsidRDefault="00E54EA9" w:rsidP="00E54EA9">
      <w:pPr>
        <w:pStyle w:val="Rubrik2"/>
      </w:pPr>
      <w:r>
        <w:t>SLA-krav</w:t>
      </w:r>
    </w:p>
    <w:p w14:paraId="64E1B54C" w14:textId="77777777" w:rsidR="00E54EA9" w:rsidRPr="00566C35" w:rsidRDefault="00E54EA9" w:rsidP="00A505DE">
      <w:pPr>
        <w:pStyle w:val="Brdtext"/>
      </w:pPr>
      <w:r>
        <w:t>Inledande beskrivning</w:t>
      </w:r>
    </w:p>
    <w:p w14:paraId="41F51753" w14:textId="77777777" w:rsidR="00E54EA9" w:rsidRDefault="00E54EA9" w:rsidP="00E54EA9"/>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E54EA9" w:rsidRPr="00D957CA" w14:paraId="74327DF5" w14:textId="77777777">
        <w:tc>
          <w:tcPr>
            <w:tcW w:w="3156" w:type="dxa"/>
          </w:tcPr>
          <w:p w14:paraId="728CA883" w14:textId="77777777" w:rsidR="00E54EA9" w:rsidRPr="00D957CA" w:rsidRDefault="00E54EA9" w:rsidP="00614CDB">
            <w:pPr>
              <w:rPr>
                <w:b/>
              </w:rPr>
            </w:pPr>
            <w:r>
              <w:rPr>
                <w:b/>
              </w:rPr>
              <w:t>Kategori</w:t>
            </w:r>
          </w:p>
        </w:tc>
        <w:tc>
          <w:tcPr>
            <w:tcW w:w="3853" w:type="dxa"/>
          </w:tcPr>
          <w:p w14:paraId="19298FDF" w14:textId="77777777" w:rsidR="00E54EA9" w:rsidRPr="00D957CA" w:rsidRDefault="00E54EA9" w:rsidP="00614CDB">
            <w:pPr>
              <w:rPr>
                <w:b/>
              </w:rPr>
            </w:pPr>
            <w:r>
              <w:rPr>
                <w:b/>
              </w:rPr>
              <w:t>Värde</w:t>
            </w:r>
          </w:p>
        </w:tc>
        <w:tc>
          <w:tcPr>
            <w:tcW w:w="2205" w:type="dxa"/>
          </w:tcPr>
          <w:p w14:paraId="6A810F3D" w14:textId="77777777" w:rsidR="00E54EA9" w:rsidRPr="00D957CA" w:rsidRDefault="00E54EA9" w:rsidP="00614CDB">
            <w:pPr>
              <w:rPr>
                <w:b/>
              </w:rPr>
            </w:pPr>
            <w:r>
              <w:rPr>
                <w:b/>
              </w:rPr>
              <w:t>Kommentar</w:t>
            </w:r>
          </w:p>
        </w:tc>
      </w:tr>
      <w:tr w:rsidR="00E54EA9" w14:paraId="51F1846D" w14:textId="77777777">
        <w:tc>
          <w:tcPr>
            <w:tcW w:w="3156" w:type="dxa"/>
          </w:tcPr>
          <w:p w14:paraId="5017284C" w14:textId="77777777" w:rsidR="00E54EA9" w:rsidRPr="000B4BFF" w:rsidRDefault="00E54EA9" w:rsidP="00614CDB">
            <w:r>
              <w:t>Svarstid</w:t>
            </w:r>
          </w:p>
        </w:tc>
        <w:tc>
          <w:tcPr>
            <w:tcW w:w="3853" w:type="dxa"/>
          </w:tcPr>
          <w:p w14:paraId="2371D509" w14:textId="77777777" w:rsidR="00E54EA9" w:rsidRPr="000B4BFF" w:rsidRDefault="00E54EA9" w:rsidP="00614CDB"/>
        </w:tc>
        <w:tc>
          <w:tcPr>
            <w:tcW w:w="2205" w:type="dxa"/>
          </w:tcPr>
          <w:p w14:paraId="6106838C" w14:textId="77777777" w:rsidR="00E54EA9" w:rsidRPr="000B4BFF" w:rsidRDefault="00E54EA9" w:rsidP="00614CDB"/>
        </w:tc>
      </w:tr>
      <w:tr w:rsidR="00E54EA9" w14:paraId="4BF7E09A" w14:textId="77777777">
        <w:tc>
          <w:tcPr>
            <w:tcW w:w="3156" w:type="dxa"/>
          </w:tcPr>
          <w:p w14:paraId="39721906" w14:textId="77777777" w:rsidR="00E54EA9" w:rsidRPr="000B4BFF" w:rsidRDefault="00E54EA9" w:rsidP="00614CDB">
            <w:r>
              <w:t>Tillgänglighet</w:t>
            </w:r>
          </w:p>
        </w:tc>
        <w:tc>
          <w:tcPr>
            <w:tcW w:w="3853" w:type="dxa"/>
          </w:tcPr>
          <w:p w14:paraId="6936C355" w14:textId="77777777" w:rsidR="00E54EA9" w:rsidRPr="000B4BFF" w:rsidRDefault="00E54EA9" w:rsidP="00614CDB"/>
        </w:tc>
        <w:tc>
          <w:tcPr>
            <w:tcW w:w="2205" w:type="dxa"/>
          </w:tcPr>
          <w:p w14:paraId="74F09102" w14:textId="77777777" w:rsidR="00E54EA9" w:rsidRPr="000B4BFF" w:rsidRDefault="00E54EA9" w:rsidP="00614CDB"/>
        </w:tc>
      </w:tr>
      <w:tr w:rsidR="00E54EA9" w14:paraId="3306117C" w14:textId="77777777">
        <w:tc>
          <w:tcPr>
            <w:tcW w:w="3156" w:type="dxa"/>
          </w:tcPr>
          <w:p w14:paraId="7F705CEB" w14:textId="77777777" w:rsidR="00E54EA9" w:rsidRDefault="00E54EA9" w:rsidP="00614CDB">
            <w:r>
              <w:t>Last</w:t>
            </w:r>
          </w:p>
        </w:tc>
        <w:tc>
          <w:tcPr>
            <w:tcW w:w="3853" w:type="dxa"/>
          </w:tcPr>
          <w:p w14:paraId="14A98F92" w14:textId="77777777" w:rsidR="00E54EA9" w:rsidRPr="000B4BFF" w:rsidRDefault="00E54EA9" w:rsidP="00614CDB"/>
        </w:tc>
        <w:tc>
          <w:tcPr>
            <w:tcW w:w="2205" w:type="dxa"/>
          </w:tcPr>
          <w:p w14:paraId="47F5929B" w14:textId="77777777" w:rsidR="00E54EA9" w:rsidRPr="000B4BFF" w:rsidRDefault="00E54EA9" w:rsidP="00614CDB"/>
        </w:tc>
      </w:tr>
      <w:tr w:rsidR="00E54EA9" w14:paraId="707B9AFE" w14:textId="77777777">
        <w:tc>
          <w:tcPr>
            <w:tcW w:w="3156" w:type="dxa"/>
          </w:tcPr>
          <w:p w14:paraId="0AD99F56" w14:textId="77777777" w:rsidR="00E54EA9" w:rsidRDefault="00E54EA9" w:rsidP="00614CDB">
            <w:r>
              <w:t>Aktualitet</w:t>
            </w:r>
          </w:p>
        </w:tc>
        <w:tc>
          <w:tcPr>
            <w:tcW w:w="3853" w:type="dxa"/>
          </w:tcPr>
          <w:p w14:paraId="59C25F30" w14:textId="77777777" w:rsidR="00745251" w:rsidRDefault="00E721EC" w:rsidP="00DD3B53">
            <w:r>
              <w:t xml:space="preserve">Tjänsten garanterar att registrering av hävningen skett då anropet genomförts utan fel, anroparen meddelas ej status på nationell registrering. </w:t>
            </w:r>
          </w:p>
          <w:p w14:paraId="10CA9014" w14:textId="77777777" w:rsidR="00E54EA9" w:rsidRPr="000B4BFF" w:rsidRDefault="00E721EC" w:rsidP="00DD3B53">
            <w:r>
              <w:t>Det är tjänstens ansvar att förmedla registreringen vidare till den nationella instansen. Detta skall ske så snart som möjligt</w:t>
            </w:r>
            <w:r w:rsidR="00A10007">
              <w:t xml:space="preserve"> (synkront)</w:t>
            </w:r>
            <w:r>
              <w:t>, eller med upprepade försök om eventuella problem uppstår.</w:t>
            </w:r>
          </w:p>
        </w:tc>
        <w:tc>
          <w:tcPr>
            <w:tcW w:w="2205" w:type="dxa"/>
          </w:tcPr>
          <w:p w14:paraId="4606085C" w14:textId="77777777" w:rsidR="00E54EA9" w:rsidRPr="000B4BFF" w:rsidRDefault="00E54EA9" w:rsidP="00614CDB"/>
        </w:tc>
      </w:tr>
    </w:tbl>
    <w:p w14:paraId="50F5FFDA" w14:textId="77777777" w:rsidR="00E54EA9" w:rsidRPr="00F161FB" w:rsidRDefault="00E54EA9" w:rsidP="00E54EA9"/>
    <w:p w14:paraId="08653886" w14:textId="77777777" w:rsidR="00D4280B" w:rsidRPr="00F161FB" w:rsidRDefault="00D4280B" w:rsidP="00D4280B">
      <w:pPr>
        <w:pStyle w:val="Rubrik3"/>
      </w:pPr>
      <w:bookmarkStart w:id="41" w:name="_Toc301514923"/>
      <w:r w:rsidRPr="00F161FB">
        <w:t>Inparameter: RevokeExtendedBlock</w:t>
      </w:r>
      <w:bookmarkEnd w:id="41"/>
    </w:p>
    <w:tbl>
      <w:tblPr>
        <w:tblStyle w:val="Tabellrutnt"/>
        <w:tblW w:w="9747" w:type="dxa"/>
        <w:tblLayout w:type="fixed"/>
        <w:tblLook w:val="04A0" w:firstRow="1" w:lastRow="0" w:firstColumn="1" w:lastColumn="0" w:noHBand="0" w:noVBand="1"/>
      </w:tblPr>
      <w:tblGrid>
        <w:gridCol w:w="2802"/>
        <w:gridCol w:w="1842"/>
        <w:gridCol w:w="3686"/>
        <w:gridCol w:w="1417"/>
      </w:tblGrid>
      <w:tr w:rsidR="00A21CAB" w:rsidRPr="00F161FB" w14:paraId="236820C1" w14:textId="77777777">
        <w:trPr>
          <w:trHeight w:val="384"/>
        </w:trPr>
        <w:tc>
          <w:tcPr>
            <w:tcW w:w="2802" w:type="dxa"/>
            <w:shd w:val="clear" w:color="auto" w:fill="D9D9D9" w:themeFill="background1" w:themeFillShade="D9"/>
            <w:vAlign w:val="bottom"/>
          </w:tcPr>
          <w:p w14:paraId="2E36167E" w14:textId="77777777" w:rsidR="00A21CAB" w:rsidRPr="00F161FB" w:rsidRDefault="00A21CAB" w:rsidP="00614CDB">
            <w:pPr>
              <w:rPr>
                <w:b/>
              </w:rPr>
            </w:pPr>
            <w:r w:rsidRPr="00F161FB">
              <w:rPr>
                <w:b/>
              </w:rPr>
              <w:t>Namn</w:t>
            </w:r>
          </w:p>
        </w:tc>
        <w:tc>
          <w:tcPr>
            <w:tcW w:w="1842" w:type="dxa"/>
            <w:shd w:val="clear" w:color="auto" w:fill="D9D9D9" w:themeFill="background1" w:themeFillShade="D9"/>
            <w:vAlign w:val="bottom"/>
          </w:tcPr>
          <w:p w14:paraId="6C09A0E2" w14:textId="77777777" w:rsidR="00A21CAB" w:rsidRPr="00F161FB" w:rsidRDefault="00A21CAB" w:rsidP="00614CDB">
            <w:pPr>
              <w:rPr>
                <w:b/>
              </w:rPr>
            </w:pPr>
            <w:r w:rsidRPr="00F161FB">
              <w:rPr>
                <w:b/>
              </w:rPr>
              <w:t>Datatyp</w:t>
            </w:r>
          </w:p>
        </w:tc>
        <w:tc>
          <w:tcPr>
            <w:tcW w:w="3686" w:type="dxa"/>
            <w:shd w:val="clear" w:color="auto" w:fill="D9D9D9" w:themeFill="background1" w:themeFillShade="D9"/>
            <w:vAlign w:val="bottom"/>
          </w:tcPr>
          <w:p w14:paraId="486DF862" w14:textId="77777777" w:rsidR="00A21CAB" w:rsidRPr="00F161FB" w:rsidRDefault="00A21CAB" w:rsidP="00614CDB">
            <w:pPr>
              <w:rPr>
                <w:b/>
              </w:rPr>
            </w:pPr>
            <w:r w:rsidRPr="00F161FB">
              <w:rPr>
                <w:b/>
              </w:rPr>
              <w:t>Beskrivning</w:t>
            </w:r>
          </w:p>
        </w:tc>
        <w:tc>
          <w:tcPr>
            <w:tcW w:w="1417" w:type="dxa"/>
            <w:shd w:val="clear" w:color="auto" w:fill="D9D9D9" w:themeFill="background1" w:themeFillShade="D9"/>
            <w:vAlign w:val="bottom"/>
          </w:tcPr>
          <w:p w14:paraId="3DDEB23A" w14:textId="77777777" w:rsidR="00A21CAB" w:rsidRPr="00F161FB" w:rsidRDefault="00A21CAB" w:rsidP="000F4613">
            <w:pPr>
              <w:rPr>
                <w:b/>
              </w:rPr>
            </w:pPr>
            <w:r>
              <w:rPr>
                <w:b/>
              </w:rPr>
              <w:t>Kardinalitet</w:t>
            </w:r>
          </w:p>
        </w:tc>
      </w:tr>
      <w:tr w:rsidR="00A21CAB" w:rsidRPr="00F161FB" w14:paraId="3799BEE2" w14:textId="77777777">
        <w:tc>
          <w:tcPr>
            <w:tcW w:w="2802" w:type="dxa"/>
          </w:tcPr>
          <w:p w14:paraId="6CBD631A" w14:textId="77777777" w:rsidR="00A21CAB" w:rsidRPr="00F161FB" w:rsidRDefault="00A21CAB" w:rsidP="00614CDB">
            <w:r w:rsidRPr="00F161FB">
              <w:rPr>
                <w:iCs/>
              </w:rPr>
              <w:t>BlockId</w:t>
            </w:r>
          </w:p>
        </w:tc>
        <w:tc>
          <w:tcPr>
            <w:tcW w:w="1842" w:type="dxa"/>
          </w:tcPr>
          <w:p w14:paraId="388FD83A" w14:textId="77777777" w:rsidR="00A21CAB" w:rsidRPr="00F161FB" w:rsidRDefault="00A21CAB" w:rsidP="00614CDB">
            <w:r w:rsidRPr="00F161FB">
              <w:t>string</w:t>
            </w:r>
          </w:p>
        </w:tc>
        <w:tc>
          <w:tcPr>
            <w:tcW w:w="3686" w:type="dxa"/>
          </w:tcPr>
          <w:p w14:paraId="0167059C" w14:textId="77777777" w:rsidR="00A21CAB" w:rsidRPr="00F161FB" w:rsidRDefault="00A21CAB" w:rsidP="00614CDB">
            <w:r w:rsidRPr="00F161FB">
              <w:t>Identifierare för den spärr som skall hävas permanent. Följer formatet för UUID, 36 tecken.</w:t>
            </w:r>
          </w:p>
        </w:tc>
        <w:tc>
          <w:tcPr>
            <w:tcW w:w="1417" w:type="dxa"/>
          </w:tcPr>
          <w:p w14:paraId="684EF1A9" w14:textId="77777777" w:rsidR="00A21CAB" w:rsidRPr="00F161FB" w:rsidRDefault="000F4613" w:rsidP="00614CDB">
            <w:r>
              <w:t>1</w:t>
            </w:r>
          </w:p>
        </w:tc>
      </w:tr>
      <w:tr w:rsidR="00A21CAB" w:rsidRPr="00F161FB" w14:paraId="0B1E5A36" w14:textId="77777777">
        <w:tc>
          <w:tcPr>
            <w:tcW w:w="2802" w:type="dxa"/>
          </w:tcPr>
          <w:p w14:paraId="203CA4EB" w14:textId="77777777" w:rsidR="00A21CAB" w:rsidRPr="00F161FB" w:rsidRDefault="00A21CAB" w:rsidP="00614CDB">
            <w:r w:rsidRPr="00F161FB">
              <w:rPr>
                <w:iCs/>
              </w:rPr>
              <w:t>RequestedBy</w:t>
            </w:r>
          </w:p>
        </w:tc>
        <w:tc>
          <w:tcPr>
            <w:tcW w:w="1842" w:type="dxa"/>
          </w:tcPr>
          <w:p w14:paraId="518F836B" w14:textId="77777777" w:rsidR="00A21CAB" w:rsidRPr="00F161FB" w:rsidRDefault="000709D9" w:rsidP="00614CDB">
            <w:r w:rsidRPr="00F161FB">
              <w:t>ActorType</w:t>
            </w:r>
          </w:p>
        </w:tc>
        <w:tc>
          <w:tcPr>
            <w:tcW w:w="3686" w:type="dxa"/>
          </w:tcPr>
          <w:p w14:paraId="09B1749E" w14:textId="77777777" w:rsidR="00A21CAB" w:rsidRPr="00F161FB" w:rsidRDefault="00A21CAB" w:rsidP="00614CDB">
            <w:r w:rsidRPr="00F161FB">
              <w:t>Identifierar den person som begärt hävningen.</w:t>
            </w:r>
          </w:p>
        </w:tc>
        <w:tc>
          <w:tcPr>
            <w:tcW w:w="1417" w:type="dxa"/>
          </w:tcPr>
          <w:p w14:paraId="77D39595" w14:textId="77777777" w:rsidR="00A21CAB" w:rsidRPr="00F161FB" w:rsidRDefault="000F4613" w:rsidP="00614CDB">
            <w:r>
              <w:t>1</w:t>
            </w:r>
          </w:p>
        </w:tc>
      </w:tr>
      <w:tr w:rsidR="00A21CAB" w:rsidRPr="00F161FB" w14:paraId="01853BF0" w14:textId="77777777">
        <w:tc>
          <w:tcPr>
            <w:tcW w:w="2802" w:type="dxa"/>
          </w:tcPr>
          <w:p w14:paraId="26777E72" w14:textId="77777777" w:rsidR="00A21CAB" w:rsidRPr="00F161FB" w:rsidRDefault="00A21CAB" w:rsidP="00614CDB">
            <w:pPr>
              <w:rPr>
                <w:iCs/>
              </w:rPr>
            </w:pPr>
            <w:r w:rsidRPr="00F161FB">
              <w:rPr>
                <w:iCs/>
              </w:rPr>
              <w:t>RevokedBy</w:t>
            </w:r>
          </w:p>
        </w:tc>
        <w:tc>
          <w:tcPr>
            <w:tcW w:w="1842" w:type="dxa"/>
          </w:tcPr>
          <w:p w14:paraId="513A9110" w14:textId="77777777" w:rsidR="00A21CAB" w:rsidRPr="00F161FB" w:rsidRDefault="00A21CAB" w:rsidP="00614CDB">
            <w:r w:rsidRPr="00F161FB">
              <w:t>ActorType</w:t>
            </w:r>
          </w:p>
        </w:tc>
        <w:tc>
          <w:tcPr>
            <w:tcW w:w="3686" w:type="dxa"/>
          </w:tcPr>
          <w:p w14:paraId="4EDBEEC0" w14:textId="77777777" w:rsidR="00A21CAB" w:rsidRPr="00F161FB" w:rsidRDefault="00A21CAB" w:rsidP="00614CDB">
            <w:r w:rsidRPr="00F161FB">
              <w:t>Identifierar den person som utfört hävningen.</w:t>
            </w:r>
          </w:p>
        </w:tc>
        <w:tc>
          <w:tcPr>
            <w:tcW w:w="1417" w:type="dxa"/>
          </w:tcPr>
          <w:p w14:paraId="666310B7" w14:textId="77777777" w:rsidR="00A21CAB" w:rsidRPr="00F161FB" w:rsidRDefault="000F4613" w:rsidP="00614CDB">
            <w:r>
              <w:t>1</w:t>
            </w:r>
          </w:p>
        </w:tc>
      </w:tr>
      <w:tr w:rsidR="00A21CAB" w:rsidRPr="00F161FB" w14:paraId="3CDB2701" w14:textId="77777777">
        <w:tc>
          <w:tcPr>
            <w:tcW w:w="2802" w:type="dxa"/>
          </w:tcPr>
          <w:p w14:paraId="6F591889" w14:textId="77777777" w:rsidR="00A21CAB" w:rsidRPr="00F161FB" w:rsidRDefault="00A21CAB" w:rsidP="00614CDB">
            <w:pPr>
              <w:rPr>
                <w:iCs/>
              </w:rPr>
            </w:pPr>
            <w:r w:rsidRPr="00F161FB">
              <w:rPr>
                <w:iCs/>
              </w:rPr>
              <w:t>RevocationDate</w:t>
            </w:r>
          </w:p>
        </w:tc>
        <w:tc>
          <w:tcPr>
            <w:tcW w:w="1842" w:type="dxa"/>
          </w:tcPr>
          <w:p w14:paraId="480F425F" w14:textId="77777777" w:rsidR="00A21CAB" w:rsidRPr="00F161FB" w:rsidRDefault="00A21CAB" w:rsidP="00614CDB">
            <w:r w:rsidRPr="00F161FB">
              <w:t>dateTime</w:t>
            </w:r>
          </w:p>
        </w:tc>
        <w:tc>
          <w:tcPr>
            <w:tcW w:w="3686" w:type="dxa"/>
          </w:tcPr>
          <w:p w14:paraId="0C720C9C" w14:textId="77777777" w:rsidR="00A21CAB" w:rsidRPr="00F161FB" w:rsidRDefault="00A21CAB" w:rsidP="00614CDB">
            <w:r w:rsidRPr="00F161FB">
              <w:t>Tidpunkt för när hävningen utförts.</w:t>
            </w:r>
          </w:p>
        </w:tc>
        <w:tc>
          <w:tcPr>
            <w:tcW w:w="1417" w:type="dxa"/>
          </w:tcPr>
          <w:p w14:paraId="0E5A64D6" w14:textId="77777777" w:rsidR="00A21CAB" w:rsidRPr="00F161FB" w:rsidRDefault="000F4613" w:rsidP="00614CDB">
            <w:r>
              <w:t>1</w:t>
            </w:r>
          </w:p>
        </w:tc>
      </w:tr>
    </w:tbl>
    <w:p w14:paraId="3E743338" w14:textId="77777777" w:rsidR="00D4280B" w:rsidRPr="00F161FB" w:rsidRDefault="00D4280B" w:rsidP="00D4280B">
      <w:pPr>
        <w:pStyle w:val="Rubrik3"/>
        <w:rPr>
          <w:iCs/>
        </w:rPr>
      </w:pPr>
      <w:bookmarkStart w:id="42" w:name="_Toc301514924"/>
      <w:r w:rsidRPr="00F161FB">
        <w:t>Returvärde: RevokeExtendedBlock</w:t>
      </w:r>
      <w:r w:rsidRPr="00F161FB">
        <w:rPr>
          <w:iCs/>
        </w:rPr>
        <w:t>Response</w:t>
      </w:r>
      <w:bookmarkEnd w:id="42"/>
    </w:p>
    <w:tbl>
      <w:tblPr>
        <w:tblStyle w:val="Tabellrutnt"/>
        <w:tblW w:w="0" w:type="auto"/>
        <w:tblLayout w:type="fixed"/>
        <w:tblLook w:val="04A0" w:firstRow="1" w:lastRow="0" w:firstColumn="1" w:lastColumn="0" w:noHBand="0" w:noVBand="1"/>
      </w:tblPr>
      <w:tblGrid>
        <w:gridCol w:w="2802"/>
        <w:gridCol w:w="1842"/>
        <w:gridCol w:w="3686"/>
        <w:gridCol w:w="1382"/>
      </w:tblGrid>
      <w:tr w:rsidR="00985C4B" w:rsidRPr="00F161FB" w14:paraId="52BAFB01" w14:textId="77777777">
        <w:trPr>
          <w:trHeight w:val="384"/>
        </w:trPr>
        <w:tc>
          <w:tcPr>
            <w:tcW w:w="2802" w:type="dxa"/>
            <w:shd w:val="clear" w:color="auto" w:fill="D9D9D9" w:themeFill="background1" w:themeFillShade="D9"/>
            <w:vAlign w:val="bottom"/>
          </w:tcPr>
          <w:p w14:paraId="0ADDCDBA" w14:textId="77777777" w:rsidR="00985C4B" w:rsidRPr="00F161FB" w:rsidRDefault="00985C4B" w:rsidP="00614CDB">
            <w:pPr>
              <w:rPr>
                <w:b/>
              </w:rPr>
            </w:pPr>
            <w:r w:rsidRPr="00F161FB">
              <w:rPr>
                <w:b/>
              </w:rPr>
              <w:t>Namn</w:t>
            </w:r>
          </w:p>
        </w:tc>
        <w:tc>
          <w:tcPr>
            <w:tcW w:w="1842" w:type="dxa"/>
            <w:shd w:val="clear" w:color="auto" w:fill="D9D9D9" w:themeFill="background1" w:themeFillShade="D9"/>
            <w:vAlign w:val="bottom"/>
          </w:tcPr>
          <w:p w14:paraId="7A2A1F00" w14:textId="77777777" w:rsidR="00985C4B" w:rsidRPr="00F161FB" w:rsidRDefault="00985C4B" w:rsidP="00614CDB">
            <w:pPr>
              <w:rPr>
                <w:b/>
              </w:rPr>
            </w:pPr>
            <w:r w:rsidRPr="00F161FB">
              <w:rPr>
                <w:b/>
              </w:rPr>
              <w:t>Datatyp</w:t>
            </w:r>
          </w:p>
        </w:tc>
        <w:tc>
          <w:tcPr>
            <w:tcW w:w="3686" w:type="dxa"/>
            <w:shd w:val="clear" w:color="auto" w:fill="D9D9D9" w:themeFill="background1" w:themeFillShade="D9"/>
            <w:vAlign w:val="bottom"/>
          </w:tcPr>
          <w:p w14:paraId="3CF43950" w14:textId="77777777" w:rsidR="00985C4B" w:rsidRPr="00F161FB" w:rsidRDefault="00985C4B" w:rsidP="00614CDB">
            <w:pPr>
              <w:rPr>
                <w:b/>
              </w:rPr>
            </w:pPr>
            <w:r w:rsidRPr="00F161FB">
              <w:rPr>
                <w:b/>
              </w:rPr>
              <w:t>Beskrivning</w:t>
            </w:r>
          </w:p>
        </w:tc>
        <w:tc>
          <w:tcPr>
            <w:tcW w:w="1382" w:type="dxa"/>
            <w:shd w:val="clear" w:color="auto" w:fill="D9D9D9" w:themeFill="background1" w:themeFillShade="D9"/>
            <w:vAlign w:val="bottom"/>
          </w:tcPr>
          <w:p w14:paraId="004784B6" w14:textId="77777777" w:rsidR="00985C4B" w:rsidRPr="00F161FB" w:rsidRDefault="00985C4B" w:rsidP="00614CDB">
            <w:pPr>
              <w:rPr>
                <w:b/>
              </w:rPr>
            </w:pPr>
            <w:r>
              <w:rPr>
                <w:b/>
              </w:rPr>
              <w:t>Kardinalitet</w:t>
            </w:r>
          </w:p>
        </w:tc>
      </w:tr>
      <w:tr w:rsidR="00985C4B" w:rsidRPr="00F161FB" w14:paraId="68F279E8" w14:textId="77777777">
        <w:tc>
          <w:tcPr>
            <w:tcW w:w="2802" w:type="dxa"/>
          </w:tcPr>
          <w:p w14:paraId="6A3C3ABE" w14:textId="77777777" w:rsidR="00985C4B" w:rsidRPr="00F161FB" w:rsidRDefault="00985C4B" w:rsidP="00614CDB">
            <w:r w:rsidRPr="00F161FB">
              <w:t>Result</w:t>
            </w:r>
          </w:p>
        </w:tc>
        <w:tc>
          <w:tcPr>
            <w:tcW w:w="1842" w:type="dxa"/>
          </w:tcPr>
          <w:p w14:paraId="23A66A09" w14:textId="77777777" w:rsidR="00985C4B" w:rsidRPr="00F161FB" w:rsidRDefault="00985C4B" w:rsidP="00614CDB">
            <w:r w:rsidRPr="00F161FB">
              <w:t>ResultType</w:t>
            </w:r>
          </w:p>
        </w:tc>
        <w:tc>
          <w:tcPr>
            <w:tcW w:w="3686" w:type="dxa"/>
          </w:tcPr>
          <w:p w14:paraId="423E9B09" w14:textId="77777777" w:rsidR="00985C4B" w:rsidRPr="00F161FB" w:rsidRDefault="00985C4B" w:rsidP="00614CDB">
            <w:r w:rsidRPr="00F161FB">
              <w:t>Status för om operationen lyckades eller inte.</w:t>
            </w:r>
          </w:p>
        </w:tc>
        <w:tc>
          <w:tcPr>
            <w:tcW w:w="1382" w:type="dxa"/>
          </w:tcPr>
          <w:p w14:paraId="76CE71D9" w14:textId="77777777" w:rsidR="00985C4B" w:rsidRPr="00F161FB" w:rsidRDefault="00985C4B" w:rsidP="00614CDB">
            <w:r>
              <w:t>1</w:t>
            </w:r>
          </w:p>
        </w:tc>
      </w:tr>
    </w:tbl>
    <w:p w14:paraId="393B9EA9" w14:textId="77777777" w:rsidR="00E54EA9" w:rsidRDefault="00E54EA9" w:rsidP="00E54EA9">
      <w:pPr>
        <w:pStyle w:val="Rubrik2"/>
      </w:pPr>
      <w:r>
        <w:t>Regler</w:t>
      </w:r>
    </w:p>
    <w:p w14:paraId="3F428A05" w14:textId="77777777" w:rsidR="00745251" w:rsidRPr="007F1F39" w:rsidRDefault="00745251" w:rsidP="00073B6C">
      <w:r>
        <w:lastRenderedPageBreak/>
        <w:t>Tjänsten skall åtkomstkontrollera om anropande aktör har behörighet till den vårdgivare som spärren gäller för. Om åtkomst saknas till angiven spärrs vårdgivare skall ett fel returneras och flödet avbryts.</w:t>
      </w:r>
    </w:p>
    <w:p w14:paraId="76B5A65F" w14:textId="77777777" w:rsidR="00E54EA9" w:rsidRPr="003D7441" w:rsidRDefault="00E54EA9" w:rsidP="00E54EA9"/>
    <w:p w14:paraId="31BC926F" w14:textId="77777777" w:rsidR="00E54EA9" w:rsidRDefault="00E54EA9" w:rsidP="00E54EA9">
      <w:pPr>
        <w:pStyle w:val="Rubrik2"/>
      </w:pPr>
      <w:r>
        <w:t>Tjänsteinteraktion</w:t>
      </w:r>
    </w:p>
    <w:p w14:paraId="2A4A72FC" w14:textId="77777777" w:rsidR="00E54EA9" w:rsidRDefault="00312B0B" w:rsidP="00E54EA9">
      <w:pPr>
        <w:tabs>
          <w:tab w:val="num" w:pos="720"/>
        </w:tabs>
        <w:ind w:left="720" w:hanging="360"/>
        <w:rPr>
          <w:rFonts w:ascii="Courier New" w:hAnsi="Courier New" w:cs="Courier New"/>
          <w:szCs w:val="20"/>
          <w:lang w:eastAsia="sv-SE"/>
        </w:rPr>
      </w:pPr>
      <w:r>
        <w:rPr>
          <w:rFonts w:ascii="Courier New" w:hAnsi="Courier New" w:cs="Courier New"/>
          <w:szCs w:val="20"/>
          <w:lang w:eastAsia="sv-SE"/>
        </w:rPr>
        <w:t>Revoke</w:t>
      </w:r>
      <w:r w:rsidR="00E54EA9">
        <w:rPr>
          <w:rFonts w:ascii="Courier New" w:hAnsi="Courier New" w:cs="Courier New"/>
          <w:szCs w:val="20"/>
          <w:lang w:eastAsia="sv-SE"/>
        </w:rPr>
        <w:t>ExtendedBlock</w:t>
      </w:r>
      <w:r w:rsidR="00E54EA9" w:rsidRPr="00521F55">
        <w:rPr>
          <w:rFonts w:ascii="Courier New" w:hAnsi="Courier New" w:cs="Courier New"/>
          <w:szCs w:val="20"/>
          <w:lang w:eastAsia="sv-SE"/>
        </w:rPr>
        <w:t>Interaction</w:t>
      </w:r>
    </w:p>
    <w:p w14:paraId="0529EC0A" w14:textId="77777777" w:rsidR="00E54EA9" w:rsidRDefault="00E54EA9">
      <w:pPr>
        <w:rPr>
          <w:rFonts w:ascii="Courier New" w:hAnsi="Courier New" w:cs="Courier New"/>
          <w:szCs w:val="20"/>
          <w:lang w:eastAsia="sv-SE"/>
        </w:rPr>
      </w:pPr>
      <w:r>
        <w:rPr>
          <w:rFonts w:ascii="Courier New" w:hAnsi="Courier New" w:cs="Courier New"/>
          <w:szCs w:val="20"/>
          <w:lang w:eastAsia="sv-SE"/>
        </w:rPr>
        <w:br w:type="page"/>
      </w:r>
    </w:p>
    <w:p w14:paraId="345101D7" w14:textId="77777777" w:rsidR="00374DE0" w:rsidRPr="00F161FB" w:rsidRDefault="00374DE0" w:rsidP="00374DE0">
      <w:pPr>
        <w:pStyle w:val="Rubrik1"/>
      </w:pPr>
      <w:bookmarkStart w:id="43" w:name="_Toc181277839"/>
      <w:r>
        <w:lastRenderedPageBreak/>
        <w:t>RegisterTemporaryExtendedRevoke</w:t>
      </w:r>
      <w:bookmarkEnd w:id="43"/>
    </w:p>
    <w:p w14:paraId="22C07684" w14:textId="77777777" w:rsidR="008B5D55" w:rsidRDefault="00E80323" w:rsidP="00E80323">
      <w:r w:rsidRPr="00F161FB">
        <w:t xml:space="preserve">Denna </w:t>
      </w:r>
      <w:r w:rsidR="00161827">
        <w:t>tjänst</w:t>
      </w:r>
      <w:r w:rsidR="00161827" w:rsidRPr="00F161FB">
        <w:t xml:space="preserve"> </w:t>
      </w:r>
      <w:r w:rsidRPr="00F161FB">
        <w:t>häver en spärr tillfälligt i den lokala spärrtjänsten, om spärren finns. En spärr kan ha flera tillfälliga hävningar</w:t>
      </w:r>
      <w:r w:rsidR="00E57E83">
        <w:t xml:space="preserve"> (gällande olika personal).</w:t>
      </w:r>
    </w:p>
    <w:p w14:paraId="4C8F5E86" w14:textId="77777777" w:rsidR="00E57E83" w:rsidRPr="00F161FB" w:rsidRDefault="00E57E83" w:rsidP="00E57E83">
      <w:r>
        <w:t>Tjänsten registrerar även den tillfälliga hävningen på nationell nivå.</w:t>
      </w:r>
    </w:p>
    <w:p w14:paraId="332A19D7" w14:textId="77777777" w:rsidR="00E80323" w:rsidRPr="00F161FB" w:rsidRDefault="00E80323" w:rsidP="00E80323"/>
    <w:p w14:paraId="712E1ACE" w14:textId="77777777" w:rsidR="00374DE0" w:rsidRDefault="00374DE0" w:rsidP="00374DE0">
      <w:pPr>
        <w:pStyle w:val="Rubrik2"/>
      </w:pPr>
      <w:r>
        <w:t>Frivillighet</w:t>
      </w:r>
    </w:p>
    <w:p w14:paraId="10C7388A" w14:textId="77777777" w:rsidR="00374DE0" w:rsidRPr="00AD41EC" w:rsidRDefault="00374DE0" w:rsidP="00A505DE">
      <w:pPr>
        <w:pStyle w:val="Brdtext"/>
      </w:pPr>
      <w:r>
        <w:t>Obligatoriskt</w:t>
      </w:r>
    </w:p>
    <w:p w14:paraId="45D0C898" w14:textId="77777777" w:rsidR="00374DE0" w:rsidRDefault="00374DE0" w:rsidP="00374DE0">
      <w:pPr>
        <w:pStyle w:val="Rubrik2"/>
      </w:pPr>
      <w:r>
        <w:t>Version</w:t>
      </w:r>
    </w:p>
    <w:p w14:paraId="75AC4D7A" w14:textId="77777777" w:rsidR="00374DE0" w:rsidRPr="00C55071" w:rsidRDefault="00374DE0" w:rsidP="00A505DE">
      <w:pPr>
        <w:pStyle w:val="Brdtext"/>
      </w:pPr>
      <w:r>
        <w:t>1.0</w:t>
      </w:r>
    </w:p>
    <w:p w14:paraId="6E252E7D" w14:textId="77777777" w:rsidR="00374DE0" w:rsidRDefault="00374DE0" w:rsidP="00374DE0">
      <w:pPr>
        <w:pStyle w:val="Rubrik2"/>
      </w:pPr>
      <w:r>
        <w:t>SLA-krav</w:t>
      </w:r>
    </w:p>
    <w:p w14:paraId="23756447" w14:textId="77777777" w:rsidR="00374DE0" w:rsidRPr="00566C35" w:rsidRDefault="00374DE0" w:rsidP="00A505DE">
      <w:pPr>
        <w:pStyle w:val="Brdtext"/>
      </w:pPr>
      <w:r>
        <w:t>Inledande beskrivning</w:t>
      </w:r>
    </w:p>
    <w:p w14:paraId="6994BCCD" w14:textId="77777777" w:rsidR="00374DE0" w:rsidRDefault="00374DE0" w:rsidP="00374DE0"/>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374DE0" w:rsidRPr="00D957CA" w14:paraId="35C1C187" w14:textId="77777777">
        <w:tc>
          <w:tcPr>
            <w:tcW w:w="3156" w:type="dxa"/>
          </w:tcPr>
          <w:p w14:paraId="0A1BE97B" w14:textId="77777777" w:rsidR="00374DE0" w:rsidRPr="00D957CA" w:rsidRDefault="00374DE0" w:rsidP="00614CDB">
            <w:pPr>
              <w:rPr>
                <w:b/>
              </w:rPr>
            </w:pPr>
            <w:r>
              <w:rPr>
                <w:b/>
              </w:rPr>
              <w:t>Kategori</w:t>
            </w:r>
          </w:p>
        </w:tc>
        <w:tc>
          <w:tcPr>
            <w:tcW w:w="3853" w:type="dxa"/>
          </w:tcPr>
          <w:p w14:paraId="6BD8C176" w14:textId="77777777" w:rsidR="00374DE0" w:rsidRPr="00D957CA" w:rsidRDefault="00374DE0" w:rsidP="00614CDB">
            <w:pPr>
              <w:rPr>
                <w:b/>
              </w:rPr>
            </w:pPr>
            <w:r>
              <w:rPr>
                <w:b/>
              </w:rPr>
              <w:t>Värde</w:t>
            </w:r>
          </w:p>
        </w:tc>
        <w:tc>
          <w:tcPr>
            <w:tcW w:w="2205" w:type="dxa"/>
          </w:tcPr>
          <w:p w14:paraId="7582CB64" w14:textId="77777777" w:rsidR="00374DE0" w:rsidRPr="00D957CA" w:rsidRDefault="00374DE0" w:rsidP="00614CDB">
            <w:pPr>
              <w:rPr>
                <w:b/>
              </w:rPr>
            </w:pPr>
            <w:r>
              <w:rPr>
                <w:b/>
              </w:rPr>
              <w:t>Kommentar</w:t>
            </w:r>
          </w:p>
        </w:tc>
      </w:tr>
      <w:tr w:rsidR="00374DE0" w14:paraId="0081BE75" w14:textId="77777777">
        <w:tc>
          <w:tcPr>
            <w:tcW w:w="3156" w:type="dxa"/>
          </w:tcPr>
          <w:p w14:paraId="652A17CE" w14:textId="77777777" w:rsidR="00374DE0" w:rsidRPr="000B4BFF" w:rsidRDefault="00374DE0" w:rsidP="00614CDB">
            <w:r>
              <w:t>Svarstid</w:t>
            </w:r>
          </w:p>
        </w:tc>
        <w:tc>
          <w:tcPr>
            <w:tcW w:w="3853" w:type="dxa"/>
          </w:tcPr>
          <w:p w14:paraId="1AE029C8" w14:textId="77777777" w:rsidR="00374DE0" w:rsidRPr="000B4BFF" w:rsidRDefault="00374DE0" w:rsidP="00614CDB"/>
        </w:tc>
        <w:tc>
          <w:tcPr>
            <w:tcW w:w="2205" w:type="dxa"/>
          </w:tcPr>
          <w:p w14:paraId="24AF9F5F" w14:textId="77777777" w:rsidR="00374DE0" w:rsidRPr="000B4BFF" w:rsidRDefault="00374DE0" w:rsidP="00614CDB"/>
        </w:tc>
      </w:tr>
      <w:tr w:rsidR="00374DE0" w14:paraId="47352DE4" w14:textId="77777777">
        <w:tc>
          <w:tcPr>
            <w:tcW w:w="3156" w:type="dxa"/>
          </w:tcPr>
          <w:p w14:paraId="0C7431CC" w14:textId="77777777" w:rsidR="00374DE0" w:rsidRPr="000B4BFF" w:rsidRDefault="00374DE0" w:rsidP="00614CDB">
            <w:r>
              <w:t>Tillgänglighet</w:t>
            </w:r>
          </w:p>
        </w:tc>
        <w:tc>
          <w:tcPr>
            <w:tcW w:w="3853" w:type="dxa"/>
          </w:tcPr>
          <w:p w14:paraId="60A727CA" w14:textId="77777777" w:rsidR="00374DE0" w:rsidRPr="000B4BFF" w:rsidRDefault="00374DE0" w:rsidP="00614CDB"/>
        </w:tc>
        <w:tc>
          <w:tcPr>
            <w:tcW w:w="2205" w:type="dxa"/>
          </w:tcPr>
          <w:p w14:paraId="07AE5D12" w14:textId="77777777" w:rsidR="00374DE0" w:rsidRPr="000B4BFF" w:rsidRDefault="00374DE0" w:rsidP="00614CDB"/>
        </w:tc>
      </w:tr>
      <w:tr w:rsidR="00374DE0" w14:paraId="07BDAE6F" w14:textId="77777777">
        <w:tc>
          <w:tcPr>
            <w:tcW w:w="3156" w:type="dxa"/>
          </w:tcPr>
          <w:p w14:paraId="5E2E6010" w14:textId="77777777" w:rsidR="00374DE0" w:rsidRDefault="00374DE0" w:rsidP="00614CDB">
            <w:r>
              <w:t>Last</w:t>
            </w:r>
          </w:p>
        </w:tc>
        <w:tc>
          <w:tcPr>
            <w:tcW w:w="3853" w:type="dxa"/>
          </w:tcPr>
          <w:p w14:paraId="342836A8" w14:textId="77777777" w:rsidR="00374DE0" w:rsidRPr="000B4BFF" w:rsidRDefault="00374DE0" w:rsidP="00614CDB"/>
        </w:tc>
        <w:tc>
          <w:tcPr>
            <w:tcW w:w="2205" w:type="dxa"/>
          </w:tcPr>
          <w:p w14:paraId="05C593A4" w14:textId="77777777" w:rsidR="00374DE0" w:rsidRPr="000B4BFF" w:rsidRDefault="00374DE0" w:rsidP="00614CDB"/>
        </w:tc>
      </w:tr>
      <w:tr w:rsidR="00374DE0" w14:paraId="194BAE80" w14:textId="77777777">
        <w:tc>
          <w:tcPr>
            <w:tcW w:w="3156" w:type="dxa"/>
          </w:tcPr>
          <w:p w14:paraId="12D9801D" w14:textId="77777777" w:rsidR="00374DE0" w:rsidRDefault="00374DE0" w:rsidP="00614CDB">
            <w:r>
              <w:t>Aktualitet</w:t>
            </w:r>
          </w:p>
        </w:tc>
        <w:tc>
          <w:tcPr>
            <w:tcW w:w="3853" w:type="dxa"/>
          </w:tcPr>
          <w:p w14:paraId="3D149D52" w14:textId="77777777" w:rsidR="002B46BF" w:rsidRDefault="00C144CC" w:rsidP="00614CDB">
            <w:r>
              <w:t xml:space="preserve">Tjänsten garanterar att registrering av hävningen skett då anropet genomförts utan fel, anroparen meddelas ej status på nationell registrering. </w:t>
            </w:r>
          </w:p>
          <w:p w14:paraId="5AE422E3" w14:textId="77777777" w:rsidR="00374DE0" w:rsidRPr="000B4BFF" w:rsidRDefault="00C144CC" w:rsidP="00614CDB">
            <w:r>
              <w:t>Det är tjänstens ansvar att förmedla registreringen vidare till den nationella instansen. Detta skall ske så snart som möjligt</w:t>
            </w:r>
            <w:r w:rsidR="002B46BF">
              <w:t xml:space="preserve"> (synkront)</w:t>
            </w:r>
            <w:r>
              <w:t>, eller med upprepade försök om eventuella problem uppstår.</w:t>
            </w:r>
          </w:p>
        </w:tc>
        <w:tc>
          <w:tcPr>
            <w:tcW w:w="2205" w:type="dxa"/>
          </w:tcPr>
          <w:p w14:paraId="7D1B3EF8" w14:textId="77777777" w:rsidR="00374DE0" w:rsidRPr="000B4BFF" w:rsidRDefault="00374DE0" w:rsidP="00614CDB"/>
        </w:tc>
      </w:tr>
    </w:tbl>
    <w:p w14:paraId="07722877" w14:textId="77777777" w:rsidR="00374DE0" w:rsidRPr="00F161FB" w:rsidRDefault="00374DE0" w:rsidP="00374DE0"/>
    <w:p w14:paraId="4187070A" w14:textId="77777777" w:rsidR="00820445" w:rsidRPr="00F161FB" w:rsidRDefault="00820445" w:rsidP="00820445">
      <w:pPr>
        <w:pStyle w:val="Rubrik3"/>
      </w:pPr>
      <w:bookmarkStart w:id="44" w:name="_Toc301514926"/>
      <w:r w:rsidRPr="00F161FB">
        <w:t>Inparameter: RegisterTemporaryExtendedRevoke</w:t>
      </w:r>
      <w:bookmarkEnd w:id="44"/>
    </w:p>
    <w:tbl>
      <w:tblPr>
        <w:tblStyle w:val="Tabellrutnt"/>
        <w:tblW w:w="9747" w:type="dxa"/>
        <w:tblLayout w:type="fixed"/>
        <w:tblLook w:val="04A0" w:firstRow="1" w:lastRow="0" w:firstColumn="1" w:lastColumn="0" w:noHBand="0" w:noVBand="1"/>
      </w:tblPr>
      <w:tblGrid>
        <w:gridCol w:w="2802"/>
        <w:gridCol w:w="1842"/>
        <w:gridCol w:w="3686"/>
        <w:gridCol w:w="1417"/>
      </w:tblGrid>
      <w:tr w:rsidR="00FB26AC" w:rsidRPr="00F161FB" w14:paraId="0C2C8184" w14:textId="77777777">
        <w:trPr>
          <w:trHeight w:val="384"/>
        </w:trPr>
        <w:tc>
          <w:tcPr>
            <w:tcW w:w="2802" w:type="dxa"/>
            <w:shd w:val="clear" w:color="auto" w:fill="D9D9D9" w:themeFill="background1" w:themeFillShade="D9"/>
            <w:vAlign w:val="bottom"/>
          </w:tcPr>
          <w:p w14:paraId="7425F21B" w14:textId="77777777" w:rsidR="00FB26AC" w:rsidRPr="00F161FB" w:rsidRDefault="00FB26AC" w:rsidP="00614CDB">
            <w:pPr>
              <w:rPr>
                <w:b/>
              </w:rPr>
            </w:pPr>
            <w:r w:rsidRPr="00F161FB">
              <w:rPr>
                <w:b/>
              </w:rPr>
              <w:t>Namn</w:t>
            </w:r>
          </w:p>
        </w:tc>
        <w:tc>
          <w:tcPr>
            <w:tcW w:w="1842" w:type="dxa"/>
            <w:shd w:val="clear" w:color="auto" w:fill="D9D9D9" w:themeFill="background1" w:themeFillShade="D9"/>
            <w:vAlign w:val="bottom"/>
          </w:tcPr>
          <w:p w14:paraId="6EC5F017" w14:textId="77777777" w:rsidR="00FB26AC" w:rsidRPr="00F161FB" w:rsidRDefault="00FB26AC" w:rsidP="00614CDB">
            <w:pPr>
              <w:rPr>
                <w:b/>
              </w:rPr>
            </w:pPr>
            <w:r w:rsidRPr="00F161FB">
              <w:rPr>
                <w:b/>
              </w:rPr>
              <w:t>Datatyp</w:t>
            </w:r>
          </w:p>
        </w:tc>
        <w:tc>
          <w:tcPr>
            <w:tcW w:w="3686" w:type="dxa"/>
            <w:shd w:val="clear" w:color="auto" w:fill="D9D9D9" w:themeFill="background1" w:themeFillShade="D9"/>
            <w:vAlign w:val="bottom"/>
          </w:tcPr>
          <w:p w14:paraId="3A988CFB" w14:textId="77777777" w:rsidR="00FB26AC" w:rsidRPr="00F161FB" w:rsidRDefault="00FB26AC" w:rsidP="00614CDB">
            <w:pPr>
              <w:rPr>
                <w:b/>
              </w:rPr>
            </w:pPr>
            <w:r w:rsidRPr="00F161FB">
              <w:rPr>
                <w:b/>
              </w:rPr>
              <w:t>Beskrivning</w:t>
            </w:r>
          </w:p>
        </w:tc>
        <w:tc>
          <w:tcPr>
            <w:tcW w:w="1417" w:type="dxa"/>
            <w:shd w:val="clear" w:color="auto" w:fill="D9D9D9" w:themeFill="background1" w:themeFillShade="D9"/>
            <w:vAlign w:val="bottom"/>
          </w:tcPr>
          <w:p w14:paraId="09653EF2" w14:textId="77777777" w:rsidR="00FB26AC" w:rsidRPr="00EF665C" w:rsidRDefault="00FB26AC" w:rsidP="00FB26AC">
            <w:pPr>
              <w:rPr>
                <w:b/>
              </w:rPr>
            </w:pPr>
            <w:r w:rsidRPr="00EF665C">
              <w:rPr>
                <w:b/>
              </w:rPr>
              <w:t>Kardinalitet</w:t>
            </w:r>
          </w:p>
        </w:tc>
      </w:tr>
      <w:tr w:rsidR="00FB26AC" w:rsidRPr="00F161FB" w14:paraId="7A94BA4E" w14:textId="77777777">
        <w:tc>
          <w:tcPr>
            <w:tcW w:w="2802" w:type="dxa"/>
          </w:tcPr>
          <w:p w14:paraId="22714FE4" w14:textId="77777777" w:rsidR="00FB26AC" w:rsidRPr="00F161FB" w:rsidRDefault="00FB26AC" w:rsidP="00614CDB">
            <w:r w:rsidRPr="00F161FB">
              <w:rPr>
                <w:iCs/>
              </w:rPr>
              <w:t>TemporaryRevokeId</w:t>
            </w:r>
          </w:p>
        </w:tc>
        <w:tc>
          <w:tcPr>
            <w:tcW w:w="1842" w:type="dxa"/>
          </w:tcPr>
          <w:p w14:paraId="70129460" w14:textId="77777777" w:rsidR="00FB26AC" w:rsidRPr="00F161FB" w:rsidRDefault="00FB26AC" w:rsidP="00614CDB">
            <w:r w:rsidRPr="00F161FB">
              <w:t>string</w:t>
            </w:r>
          </w:p>
        </w:tc>
        <w:tc>
          <w:tcPr>
            <w:tcW w:w="3686" w:type="dxa"/>
          </w:tcPr>
          <w:p w14:paraId="13D309B5" w14:textId="77777777" w:rsidR="00FB26AC" w:rsidRPr="00F161FB" w:rsidRDefault="00FB26AC" w:rsidP="00614CDB">
            <w:r w:rsidRPr="00F161FB">
              <w:t>Unik, global identifierare för den tillfälliga hävningen. Följer formatet för UUID, 36 tecken.</w:t>
            </w:r>
          </w:p>
        </w:tc>
        <w:tc>
          <w:tcPr>
            <w:tcW w:w="1417" w:type="dxa"/>
          </w:tcPr>
          <w:p w14:paraId="22282EB6" w14:textId="77777777" w:rsidR="00FB26AC" w:rsidRPr="00EF665C" w:rsidRDefault="00EF665C" w:rsidP="00614CDB">
            <w:r>
              <w:t>1</w:t>
            </w:r>
          </w:p>
        </w:tc>
      </w:tr>
      <w:tr w:rsidR="00FB26AC" w:rsidRPr="00F161FB" w14:paraId="6FB1D48B" w14:textId="77777777">
        <w:tc>
          <w:tcPr>
            <w:tcW w:w="2802" w:type="dxa"/>
          </w:tcPr>
          <w:p w14:paraId="36BC3966" w14:textId="77777777" w:rsidR="00FB26AC" w:rsidRPr="00F161FB" w:rsidRDefault="00FB26AC" w:rsidP="00614CDB">
            <w:pPr>
              <w:rPr>
                <w:iCs/>
              </w:rPr>
            </w:pPr>
            <w:r w:rsidRPr="00F161FB">
              <w:rPr>
                <w:iCs/>
              </w:rPr>
              <w:t>BlockId</w:t>
            </w:r>
          </w:p>
        </w:tc>
        <w:tc>
          <w:tcPr>
            <w:tcW w:w="1842" w:type="dxa"/>
          </w:tcPr>
          <w:p w14:paraId="6DF2C9A8" w14:textId="77777777" w:rsidR="00FB26AC" w:rsidRPr="00F161FB" w:rsidRDefault="00FB26AC" w:rsidP="00614CDB">
            <w:r w:rsidRPr="00F161FB">
              <w:t>string</w:t>
            </w:r>
          </w:p>
        </w:tc>
        <w:tc>
          <w:tcPr>
            <w:tcW w:w="3686" w:type="dxa"/>
          </w:tcPr>
          <w:p w14:paraId="162F1670" w14:textId="77777777" w:rsidR="00FB26AC" w:rsidRPr="00F161FB" w:rsidRDefault="00FB26AC" w:rsidP="00614CDB">
            <w:r w:rsidRPr="00F161FB">
              <w:t>Identifierare för den spärr som skall tillfälligt hävas. Följer formatet för UUID, 36 tecken.</w:t>
            </w:r>
          </w:p>
        </w:tc>
        <w:tc>
          <w:tcPr>
            <w:tcW w:w="1417" w:type="dxa"/>
          </w:tcPr>
          <w:p w14:paraId="277C8973" w14:textId="77777777" w:rsidR="00FB26AC" w:rsidRPr="00EF665C" w:rsidRDefault="00EF665C" w:rsidP="00614CDB">
            <w:r>
              <w:t>1</w:t>
            </w:r>
          </w:p>
        </w:tc>
      </w:tr>
      <w:tr w:rsidR="00FB26AC" w:rsidRPr="00F161FB" w14:paraId="31E4860F" w14:textId="77777777">
        <w:tc>
          <w:tcPr>
            <w:tcW w:w="2802" w:type="dxa"/>
          </w:tcPr>
          <w:p w14:paraId="1433DB8C" w14:textId="77777777" w:rsidR="00FB26AC" w:rsidRPr="00F161FB" w:rsidRDefault="00FB26AC" w:rsidP="00614CDB">
            <w:r w:rsidRPr="00F161FB">
              <w:rPr>
                <w:iCs/>
              </w:rPr>
              <w:t>EndDate</w:t>
            </w:r>
          </w:p>
        </w:tc>
        <w:tc>
          <w:tcPr>
            <w:tcW w:w="1842" w:type="dxa"/>
          </w:tcPr>
          <w:p w14:paraId="247A57DD" w14:textId="77777777" w:rsidR="00FB26AC" w:rsidRPr="00F161FB" w:rsidRDefault="00FB26AC" w:rsidP="00614CDB">
            <w:r w:rsidRPr="00F161FB">
              <w:t>dateTime</w:t>
            </w:r>
          </w:p>
        </w:tc>
        <w:tc>
          <w:tcPr>
            <w:tcW w:w="3686" w:type="dxa"/>
          </w:tcPr>
          <w:p w14:paraId="04897023" w14:textId="77777777" w:rsidR="00FB26AC" w:rsidRPr="00F161FB" w:rsidRDefault="00FB26AC" w:rsidP="00614CDB">
            <w:r w:rsidRPr="00F161FB">
              <w:t>Den tillfälliga hävningens giltighetsdatum. Hävningen upphör att gälla då denna tidpunkt inträffat.</w:t>
            </w:r>
          </w:p>
        </w:tc>
        <w:tc>
          <w:tcPr>
            <w:tcW w:w="1417" w:type="dxa"/>
          </w:tcPr>
          <w:p w14:paraId="279FA0B2" w14:textId="77777777" w:rsidR="00FB26AC" w:rsidRPr="00EF665C" w:rsidRDefault="00EF665C" w:rsidP="00614CDB">
            <w:r>
              <w:t>1</w:t>
            </w:r>
          </w:p>
        </w:tc>
      </w:tr>
      <w:tr w:rsidR="00FB26AC" w:rsidRPr="00F161FB" w14:paraId="7007ABF0" w14:textId="77777777">
        <w:tc>
          <w:tcPr>
            <w:tcW w:w="2802" w:type="dxa"/>
          </w:tcPr>
          <w:p w14:paraId="26F7CC89" w14:textId="77777777" w:rsidR="00FB26AC" w:rsidRPr="00F161FB" w:rsidRDefault="00FB26AC" w:rsidP="00614CDB">
            <w:pPr>
              <w:rPr>
                <w:iCs/>
              </w:rPr>
            </w:pPr>
            <w:r w:rsidRPr="00F161FB">
              <w:rPr>
                <w:iCs/>
              </w:rPr>
              <w:t>RevokedForCareUnitHsaId</w:t>
            </w:r>
          </w:p>
        </w:tc>
        <w:tc>
          <w:tcPr>
            <w:tcW w:w="1842" w:type="dxa"/>
          </w:tcPr>
          <w:p w14:paraId="0B6E6A81" w14:textId="77777777" w:rsidR="00FB26AC" w:rsidRPr="00F161FB" w:rsidRDefault="00FB26AC" w:rsidP="00614CDB">
            <w:r w:rsidRPr="00F161FB">
              <w:t>string</w:t>
            </w:r>
          </w:p>
        </w:tc>
        <w:tc>
          <w:tcPr>
            <w:tcW w:w="3686" w:type="dxa"/>
          </w:tcPr>
          <w:p w14:paraId="25F89C53" w14:textId="77777777" w:rsidR="00FB26AC" w:rsidRPr="00F161FB" w:rsidRDefault="00FB26AC" w:rsidP="00614CDB">
            <w:r w:rsidRPr="00F161FB">
              <w:t>Anger HSA-id för den vårdenhet hävningen gäller för.</w:t>
            </w:r>
          </w:p>
        </w:tc>
        <w:tc>
          <w:tcPr>
            <w:tcW w:w="1417" w:type="dxa"/>
          </w:tcPr>
          <w:p w14:paraId="4D91DE3D" w14:textId="77777777" w:rsidR="00FB26AC" w:rsidRPr="00EF665C" w:rsidRDefault="00EF665C" w:rsidP="00614CDB">
            <w:r>
              <w:t>1</w:t>
            </w:r>
          </w:p>
        </w:tc>
      </w:tr>
      <w:tr w:rsidR="00FB26AC" w:rsidRPr="00F161FB" w14:paraId="117FC6DA" w14:textId="77777777">
        <w:tc>
          <w:tcPr>
            <w:tcW w:w="2802" w:type="dxa"/>
          </w:tcPr>
          <w:p w14:paraId="715C17F6" w14:textId="77777777" w:rsidR="00FB26AC" w:rsidRPr="00F161FB" w:rsidRDefault="00FB26AC" w:rsidP="00614CDB">
            <w:pPr>
              <w:rPr>
                <w:iCs/>
              </w:rPr>
            </w:pPr>
            <w:r w:rsidRPr="00F161FB">
              <w:rPr>
                <w:iCs/>
              </w:rPr>
              <w:t>RevokedForEmployeeHsaId</w:t>
            </w:r>
          </w:p>
        </w:tc>
        <w:tc>
          <w:tcPr>
            <w:tcW w:w="1842" w:type="dxa"/>
          </w:tcPr>
          <w:p w14:paraId="75102948" w14:textId="77777777" w:rsidR="00FB26AC" w:rsidRPr="00F161FB" w:rsidRDefault="00FB26AC" w:rsidP="00614CDB">
            <w:r w:rsidRPr="00F161FB">
              <w:t>string</w:t>
            </w:r>
          </w:p>
        </w:tc>
        <w:tc>
          <w:tcPr>
            <w:tcW w:w="3686" w:type="dxa"/>
          </w:tcPr>
          <w:p w14:paraId="080CA52C" w14:textId="77777777" w:rsidR="00FB26AC" w:rsidRPr="00F161FB" w:rsidRDefault="00FB26AC" w:rsidP="00614CDB">
            <w:r w:rsidRPr="00F161FB">
              <w:t>Ej obligatoriskt Anger HSA-id för den medarbetare/person hävningen gäller för. Anges om hävningen skall gälla för en person, annars gäller hävningen för all personal på angiven vårdenhet.</w:t>
            </w:r>
          </w:p>
        </w:tc>
        <w:tc>
          <w:tcPr>
            <w:tcW w:w="1417" w:type="dxa"/>
          </w:tcPr>
          <w:p w14:paraId="68293FC1" w14:textId="77777777" w:rsidR="00FB26AC" w:rsidRPr="00EF665C" w:rsidRDefault="00EF665C" w:rsidP="00614CDB">
            <w:r>
              <w:t>0..1</w:t>
            </w:r>
          </w:p>
        </w:tc>
      </w:tr>
      <w:tr w:rsidR="00FB26AC" w:rsidRPr="00F161FB" w14:paraId="71D8D690" w14:textId="77777777">
        <w:tc>
          <w:tcPr>
            <w:tcW w:w="2802" w:type="dxa"/>
          </w:tcPr>
          <w:p w14:paraId="6DFC56B5" w14:textId="77777777" w:rsidR="00FB26AC" w:rsidRPr="00F161FB" w:rsidRDefault="00FB26AC" w:rsidP="00614CDB">
            <w:r w:rsidRPr="00F161FB">
              <w:rPr>
                <w:iCs/>
              </w:rPr>
              <w:t>RequestedBy</w:t>
            </w:r>
          </w:p>
        </w:tc>
        <w:tc>
          <w:tcPr>
            <w:tcW w:w="1842" w:type="dxa"/>
          </w:tcPr>
          <w:p w14:paraId="049762D5" w14:textId="77777777" w:rsidR="00FB26AC" w:rsidRPr="00F161FB" w:rsidRDefault="003E5B09" w:rsidP="00614CDB">
            <w:r w:rsidRPr="00F161FB">
              <w:t>ActorType</w:t>
            </w:r>
          </w:p>
        </w:tc>
        <w:tc>
          <w:tcPr>
            <w:tcW w:w="3686" w:type="dxa"/>
          </w:tcPr>
          <w:p w14:paraId="3EB72945" w14:textId="77777777" w:rsidR="00FB26AC" w:rsidRPr="00F161FB" w:rsidRDefault="00FB26AC" w:rsidP="00614CDB">
            <w:r w:rsidRPr="00F161FB">
              <w:t xml:space="preserve">Identifierar den person som begärt </w:t>
            </w:r>
            <w:r w:rsidRPr="00F161FB">
              <w:lastRenderedPageBreak/>
              <w:t>hävningen.</w:t>
            </w:r>
          </w:p>
        </w:tc>
        <w:tc>
          <w:tcPr>
            <w:tcW w:w="1417" w:type="dxa"/>
          </w:tcPr>
          <w:p w14:paraId="13B71622" w14:textId="77777777" w:rsidR="00FB26AC" w:rsidRPr="00EF665C" w:rsidRDefault="00EF665C" w:rsidP="00614CDB">
            <w:r>
              <w:lastRenderedPageBreak/>
              <w:t>1</w:t>
            </w:r>
          </w:p>
        </w:tc>
      </w:tr>
      <w:tr w:rsidR="00FB26AC" w:rsidRPr="00F161FB" w14:paraId="0D46EC5E" w14:textId="77777777">
        <w:tc>
          <w:tcPr>
            <w:tcW w:w="2802" w:type="dxa"/>
          </w:tcPr>
          <w:p w14:paraId="26AC45B4" w14:textId="77777777" w:rsidR="00FB26AC" w:rsidRPr="00F161FB" w:rsidRDefault="00FB26AC" w:rsidP="00614CDB">
            <w:pPr>
              <w:rPr>
                <w:iCs/>
              </w:rPr>
            </w:pPr>
            <w:r w:rsidRPr="00F161FB">
              <w:rPr>
                <w:iCs/>
              </w:rPr>
              <w:lastRenderedPageBreak/>
              <w:t>RevokedBy</w:t>
            </w:r>
          </w:p>
        </w:tc>
        <w:tc>
          <w:tcPr>
            <w:tcW w:w="1842" w:type="dxa"/>
          </w:tcPr>
          <w:p w14:paraId="39FAD9BE" w14:textId="77777777" w:rsidR="00FB26AC" w:rsidRPr="00F161FB" w:rsidRDefault="00FB26AC" w:rsidP="00614CDB">
            <w:r w:rsidRPr="00F161FB">
              <w:t>ActorType</w:t>
            </w:r>
          </w:p>
        </w:tc>
        <w:tc>
          <w:tcPr>
            <w:tcW w:w="3686" w:type="dxa"/>
          </w:tcPr>
          <w:p w14:paraId="67800F35" w14:textId="77777777" w:rsidR="00FB26AC" w:rsidRPr="00F161FB" w:rsidRDefault="00FB26AC" w:rsidP="00614CDB">
            <w:r w:rsidRPr="00F161FB">
              <w:t>Identifierar den person som utfört hävningen.</w:t>
            </w:r>
          </w:p>
        </w:tc>
        <w:tc>
          <w:tcPr>
            <w:tcW w:w="1417" w:type="dxa"/>
          </w:tcPr>
          <w:p w14:paraId="36D46582" w14:textId="77777777" w:rsidR="00FB26AC" w:rsidRPr="00EF665C" w:rsidRDefault="00EF665C" w:rsidP="00614CDB">
            <w:r>
              <w:t>1</w:t>
            </w:r>
          </w:p>
        </w:tc>
      </w:tr>
      <w:tr w:rsidR="00FB26AC" w:rsidRPr="00F161FB" w14:paraId="1CA83DC4" w14:textId="77777777">
        <w:tc>
          <w:tcPr>
            <w:tcW w:w="2802" w:type="dxa"/>
          </w:tcPr>
          <w:p w14:paraId="74E69834" w14:textId="77777777" w:rsidR="00FB26AC" w:rsidRPr="00F161FB" w:rsidRDefault="00FB26AC" w:rsidP="00614CDB">
            <w:pPr>
              <w:rPr>
                <w:iCs/>
              </w:rPr>
            </w:pPr>
            <w:r w:rsidRPr="00F161FB">
              <w:rPr>
                <w:iCs/>
              </w:rPr>
              <w:t>RevocationDate</w:t>
            </w:r>
          </w:p>
        </w:tc>
        <w:tc>
          <w:tcPr>
            <w:tcW w:w="1842" w:type="dxa"/>
          </w:tcPr>
          <w:p w14:paraId="4D69FCB9" w14:textId="77777777" w:rsidR="00FB26AC" w:rsidRPr="00F161FB" w:rsidRDefault="00FB26AC" w:rsidP="00614CDB">
            <w:r w:rsidRPr="00F161FB">
              <w:t>dateTime</w:t>
            </w:r>
          </w:p>
        </w:tc>
        <w:tc>
          <w:tcPr>
            <w:tcW w:w="3686" w:type="dxa"/>
          </w:tcPr>
          <w:p w14:paraId="76112C88" w14:textId="77777777" w:rsidR="00FB26AC" w:rsidRPr="00F161FB" w:rsidRDefault="00FB26AC" w:rsidP="00614CDB">
            <w:r w:rsidRPr="00F161FB">
              <w:t>Tidpunkt för när hävningen utförts.</w:t>
            </w:r>
          </w:p>
        </w:tc>
        <w:tc>
          <w:tcPr>
            <w:tcW w:w="1417" w:type="dxa"/>
          </w:tcPr>
          <w:p w14:paraId="0BE649C2" w14:textId="77777777" w:rsidR="00FB26AC" w:rsidRPr="00EF665C" w:rsidRDefault="00EF665C" w:rsidP="00614CDB">
            <w:r>
              <w:t>1</w:t>
            </w:r>
          </w:p>
        </w:tc>
      </w:tr>
      <w:tr w:rsidR="00FB26AC" w:rsidRPr="00F161FB" w14:paraId="0A07D320" w14:textId="77777777">
        <w:tc>
          <w:tcPr>
            <w:tcW w:w="2802" w:type="dxa"/>
          </w:tcPr>
          <w:p w14:paraId="7D565B12" w14:textId="77777777" w:rsidR="00FB26AC" w:rsidRPr="00F161FB" w:rsidRDefault="00FB26AC" w:rsidP="00614CDB">
            <w:pPr>
              <w:rPr>
                <w:iCs/>
              </w:rPr>
            </w:pPr>
            <w:r w:rsidRPr="00F161FB">
              <w:rPr>
                <w:iCs/>
              </w:rPr>
              <w:t>RevocationReason</w:t>
            </w:r>
          </w:p>
        </w:tc>
        <w:tc>
          <w:tcPr>
            <w:tcW w:w="1842" w:type="dxa"/>
          </w:tcPr>
          <w:p w14:paraId="74F0BDB1" w14:textId="77777777" w:rsidR="00FB26AC" w:rsidRPr="00F161FB" w:rsidRDefault="00FB26AC" w:rsidP="00614CDB">
            <w:r w:rsidRPr="00F161FB">
              <w:t>string</w:t>
            </w:r>
          </w:p>
        </w:tc>
        <w:tc>
          <w:tcPr>
            <w:tcW w:w="3686" w:type="dxa"/>
          </w:tcPr>
          <w:p w14:paraId="52AA2EC1" w14:textId="77777777" w:rsidR="00FB26AC" w:rsidRPr="00F161FB" w:rsidRDefault="00FB26AC" w:rsidP="00614CDB">
            <w:r w:rsidRPr="00F161FB">
              <w:t>Enumerationsvärde för orsak till tillfällig hävning.</w:t>
            </w:r>
          </w:p>
        </w:tc>
        <w:tc>
          <w:tcPr>
            <w:tcW w:w="1417" w:type="dxa"/>
          </w:tcPr>
          <w:p w14:paraId="65D07AE7" w14:textId="77777777" w:rsidR="00FB26AC" w:rsidRPr="00EF665C" w:rsidRDefault="00EF665C" w:rsidP="00614CDB">
            <w:r>
              <w:t>1</w:t>
            </w:r>
          </w:p>
        </w:tc>
      </w:tr>
      <w:tr w:rsidR="00FB26AC" w:rsidRPr="00F161FB" w14:paraId="1C86E0EA" w14:textId="77777777">
        <w:tc>
          <w:tcPr>
            <w:tcW w:w="2802" w:type="dxa"/>
          </w:tcPr>
          <w:p w14:paraId="693B38FB" w14:textId="77777777" w:rsidR="00FB26AC" w:rsidRPr="00F161FB" w:rsidRDefault="00FB26AC" w:rsidP="00614CDB">
            <w:pPr>
              <w:rPr>
                <w:iCs/>
              </w:rPr>
            </w:pPr>
            <w:r w:rsidRPr="00F161FB">
              <w:rPr>
                <w:iCs/>
              </w:rPr>
              <w:t>RevocationReasonInfo</w:t>
            </w:r>
          </w:p>
        </w:tc>
        <w:tc>
          <w:tcPr>
            <w:tcW w:w="1842" w:type="dxa"/>
          </w:tcPr>
          <w:p w14:paraId="2005E488" w14:textId="77777777" w:rsidR="00FB26AC" w:rsidRPr="00F161FB" w:rsidRDefault="00FB26AC" w:rsidP="00614CDB">
            <w:r w:rsidRPr="00F161FB">
              <w:t>string</w:t>
            </w:r>
          </w:p>
        </w:tc>
        <w:tc>
          <w:tcPr>
            <w:tcW w:w="3686" w:type="dxa"/>
          </w:tcPr>
          <w:p w14:paraId="1D1CE5BD" w14:textId="77777777" w:rsidR="00FB26AC" w:rsidRPr="00F161FB" w:rsidRDefault="00FB26AC" w:rsidP="00614CDB">
            <w:r w:rsidRPr="00F161FB">
              <w:t>Ej obligatorisk, kompletterande text för orsak till tillfällig hävning.</w:t>
            </w:r>
          </w:p>
        </w:tc>
        <w:tc>
          <w:tcPr>
            <w:tcW w:w="1417" w:type="dxa"/>
          </w:tcPr>
          <w:p w14:paraId="78A63D34" w14:textId="77777777" w:rsidR="00FB26AC" w:rsidRPr="00EF665C" w:rsidRDefault="00EF665C" w:rsidP="00614CDB">
            <w:r>
              <w:t>0..1</w:t>
            </w:r>
          </w:p>
        </w:tc>
      </w:tr>
    </w:tbl>
    <w:p w14:paraId="7D6F2F92" w14:textId="77777777" w:rsidR="00820445" w:rsidRPr="00F161FB" w:rsidRDefault="00820445" w:rsidP="00820445">
      <w:pPr>
        <w:pStyle w:val="Rubrik3"/>
        <w:rPr>
          <w:iCs/>
        </w:rPr>
      </w:pPr>
      <w:bookmarkStart w:id="45" w:name="_Toc301514927"/>
      <w:r w:rsidRPr="00F161FB">
        <w:t>Returvärde: RegisterTemporaryExtendedRevoke</w:t>
      </w:r>
      <w:r w:rsidRPr="00F161FB">
        <w:rPr>
          <w:iCs/>
        </w:rPr>
        <w:t>Response</w:t>
      </w:r>
      <w:bookmarkEnd w:id="45"/>
    </w:p>
    <w:tbl>
      <w:tblPr>
        <w:tblStyle w:val="Tabellrutnt"/>
        <w:tblW w:w="0" w:type="auto"/>
        <w:tblLayout w:type="fixed"/>
        <w:tblLook w:val="04A0" w:firstRow="1" w:lastRow="0" w:firstColumn="1" w:lastColumn="0" w:noHBand="0" w:noVBand="1"/>
      </w:tblPr>
      <w:tblGrid>
        <w:gridCol w:w="2802"/>
        <w:gridCol w:w="1842"/>
        <w:gridCol w:w="3686"/>
        <w:gridCol w:w="1382"/>
      </w:tblGrid>
      <w:tr w:rsidR="00E701ED" w:rsidRPr="00F161FB" w14:paraId="460B1A5C" w14:textId="77777777">
        <w:trPr>
          <w:trHeight w:val="384"/>
        </w:trPr>
        <w:tc>
          <w:tcPr>
            <w:tcW w:w="2802" w:type="dxa"/>
            <w:shd w:val="clear" w:color="auto" w:fill="D9D9D9" w:themeFill="background1" w:themeFillShade="D9"/>
            <w:vAlign w:val="bottom"/>
          </w:tcPr>
          <w:p w14:paraId="2D80E794" w14:textId="77777777" w:rsidR="00E701ED" w:rsidRPr="00F161FB" w:rsidRDefault="00E701ED" w:rsidP="00614CDB">
            <w:pPr>
              <w:rPr>
                <w:b/>
              </w:rPr>
            </w:pPr>
            <w:r w:rsidRPr="00F161FB">
              <w:rPr>
                <w:b/>
              </w:rPr>
              <w:t>Namn</w:t>
            </w:r>
          </w:p>
        </w:tc>
        <w:tc>
          <w:tcPr>
            <w:tcW w:w="1842" w:type="dxa"/>
            <w:shd w:val="clear" w:color="auto" w:fill="D9D9D9" w:themeFill="background1" w:themeFillShade="D9"/>
            <w:vAlign w:val="bottom"/>
          </w:tcPr>
          <w:p w14:paraId="4540F634" w14:textId="77777777" w:rsidR="00E701ED" w:rsidRPr="00F161FB" w:rsidRDefault="00E701ED" w:rsidP="00614CDB">
            <w:pPr>
              <w:rPr>
                <w:b/>
              </w:rPr>
            </w:pPr>
            <w:r w:rsidRPr="00F161FB">
              <w:rPr>
                <w:b/>
              </w:rPr>
              <w:t>Datatyp</w:t>
            </w:r>
          </w:p>
        </w:tc>
        <w:tc>
          <w:tcPr>
            <w:tcW w:w="3686" w:type="dxa"/>
            <w:shd w:val="clear" w:color="auto" w:fill="D9D9D9" w:themeFill="background1" w:themeFillShade="D9"/>
            <w:vAlign w:val="bottom"/>
          </w:tcPr>
          <w:p w14:paraId="6831EFC5" w14:textId="77777777" w:rsidR="00E701ED" w:rsidRPr="00F161FB" w:rsidRDefault="00E701ED" w:rsidP="00614CDB">
            <w:pPr>
              <w:rPr>
                <w:b/>
              </w:rPr>
            </w:pPr>
            <w:r w:rsidRPr="00F161FB">
              <w:rPr>
                <w:b/>
              </w:rPr>
              <w:t>Beskrivning</w:t>
            </w:r>
          </w:p>
        </w:tc>
        <w:tc>
          <w:tcPr>
            <w:tcW w:w="1382" w:type="dxa"/>
            <w:shd w:val="clear" w:color="auto" w:fill="D9D9D9" w:themeFill="background1" w:themeFillShade="D9"/>
            <w:vAlign w:val="bottom"/>
          </w:tcPr>
          <w:p w14:paraId="5EC85253" w14:textId="77777777" w:rsidR="00E701ED" w:rsidRPr="00F161FB" w:rsidRDefault="00E701ED" w:rsidP="00614CDB">
            <w:pPr>
              <w:rPr>
                <w:b/>
              </w:rPr>
            </w:pPr>
            <w:r>
              <w:rPr>
                <w:b/>
              </w:rPr>
              <w:t>Kardinalitet</w:t>
            </w:r>
          </w:p>
        </w:tc>
      </w:tr>
      <w:tr w:rsidR="00E701ED" w:rsidRPr="00F161FB" w14:paraId="76E44495" w14:textId="77777777">
        <w:tc>
          <w:tcPr>
            <w:tcW w:w="2802" w:type="dxa"/>
          </w:tcPr>
          <w:p w14:paraId="32FF1DF4" w14:textId="77777777" w:rsidR="00E701ED" w:rsidRPr="00F161FB" w:rsidRDefault="00E701ED" w:rsidP="00614CDB">
            <w:r w:rsidRPr="00F161FB">
              <w:t>Result</w:t>
            </w:r>
          </w:p>
        </w:tc>
        <w:tc>
          <w:tcPr>
            <w:tcW w:w="1842" w:type="dxa"/>
          </w:tcPr>
          <w:p w14:paraId="002CEE04" w14:textId="77777777" w:rsidR="00E701ED" w:rsidRPr="00F161FB" w:rsidRDefault="00E701ED" w:rsidP="00614CDB">
            <w:r w:rsidRPr="00F161FB">
              <w:t>ResultType</w:t>
            </w:r>
          </w:p>
        </w:tc>
        <w:tc>
          <w:tcPr>
            <w:tcW w:w="3686" w:type="dxa"/>
          </w:tcPr>
          <w:p w14:paraId="56B3B0CC" w14:textId="77777777" w:rsidR="00E701ED" w:rsidRPr="00F161FB" w:rsidRDefault="00E701ED" w:rsidP="00614CDB">
            <w:r w:rsidRPr="00F161FB">
              <w:t>Status för om operationen lyckades eller inte.</w:t>
            </w:r>
          </w:p>
        </w:tc>
        <w:tc>
          <w:tcPr>
            <w:tcW w:w="1382" w:type="dxa"/>
          </w:tcPr>
          <w:p w14:paraId="4692556E" w14:textId="77777777" w:rsidR="00E701ED" w:rsidRPr="00F161FB" w:rsidRDefault="00E701ED" w:rsidP="00614CDB">
            <w:r>
              <w:t>1</w:t>
            </w:r>
          </w:p>
        </w:tc>
      </w:tr>
    </w:tbl>
    <w:p w14:paraId="2E28105A" w14:textId="77777777" w:rsidR="00374DE0" w:rsidRDefault="00374DE0" w:rsidP="00374DE0">
      <w:pPr>
        <w:pStyle w:val="Rubrik2"/>
      </w:pPr>
      <w:r>
        <w:t>Regler</w:t>
      </w:r>
    </w:p>
    <w:p w14:paraId="520808DD" w14:textId="77777777" w:rsidR="00374DE0" w:rsidRPr="003D7441" w:rsidRDefault="00E57E83" w:rsidP="00374DE0">
      <w:r>
        <w:t>Tjänsten skall åtkomstkontrollera om anropande aktör har behörighet till den vårdgivare som spärren gäller för. Om åtkomst saknas till angiven spärrs vårdgivare skall ett fel returneras och flödet avbryts.</w:t>
      </w:r>
    </w:p>
    <w:p w14:paraId="1948DAA8" w14:textId="77777777" w:rsidR="00374DE0" w:rsidRDefault="00374DE0" w:rsidP="00374DE0">
      <w:pPr>
        <w:pStyle w:val="Rubrik2"/>
      </w:pPr>
      <w:r>
        <w:t>Tjänsteinteraktion</w:t>
      </w:r>
    </w:p>
    <w:p w14:paraId="1AF926BD" w14:textId="77777777" w:rsidR="00374DE0" w:rsidRDefault="00374DE0" w:rsidP="00374DE0">
      <w:pPr>
        <w:tabs>
          <w:tab w:val="num" w:pos="720"/>
        </w:tabs>
        <w:ind w:left="720" w:hanging="360"/>
        <w:rPr>
          <w:rFonts w:ascii="Courier New" w:hAnsi="Courier New" w:cs="Courier New"/>
          <w:szCs w:val="20"/>
          <w:lang w:eastAsia="sv-SE"/>
        </w:rPr>
      </w:pPr>
      <w:r>
        <w:rPr>
          <w:rFonts w:ascii="Courier New" w:hAnsi="Courier New" w:cs="Courier New"/>
          <w:szCs w:val="20"/>
          <w:lang w:eastAsia="sv-SE"/>
        </w:rPr>
        <w:t>R</w:t>
      </w:r>
      <w:r w:rsidR="00F400BB">
        <w:rPr>
          <w:rFonts w:ascii="Courier New" w:hAnsi="Courier New" w:cs="Courier New"/>
          <w:szCs w:val="20"/>
          <w:lang w:eastAsia="sv-SE"/>
        </w:rPr>
        <w:t>egisterTemporaryExtendedRevoke</w:t>
      </w:r>
      <w:r w:rsidRPr="00521F55">
        <w:rPr>
          <w:rFonts w:ascii="Courier New" w:hAnsi="Courier New" w:cs="Courier New"/>
          <w:szCs w:val="20"/>
          <w:lang w:eastAsia="sv-SE"/>
        </w:rPr>
        <w:t>Interaction</w:t>
      </w:r>
    </w:p>
    <w:p w14:paraId="634FF3FB" w14:textId="77777777" w:rsidR="00374DE0" w:rsidRDefault="00374DE0">
      <w:pPr>
        <w:rPr>
          <w:rFonts w:ascii="Courier New" w:hAnsi="Courier New" w:cs="Courier New"/>
          <w:szCs w:val="20"/>
          <w:lang w:eastAsia="sv-SE"/>
        </w:rPr>
      </w:pPr>
    </w:p>
    <w:p w14:paraId="0D4FBD6D" w14:textId="77777777" w:rsidR="00E54EA9" w:rsidRDefault="00E54EA9">
      <w:pPr>
        <w:rPr>
          <w:rFonts w:ascii="Courier New" w:hAnsi="Courier New" w:cs="Courier New"/>
          <w:szCs w:val="20"/>
          <w:lang w:eastAsia="sv-SE"/>
        </w:rPr>
      </w:pPr>
      <w:r>
        <w:rPr>
          <w:rFonts w:ascii="Courier New" w:hAnsi="Courier New" w:cs="Courier New"/>
          <w:szCs w:val="20"/>
          <w:lang w:eastAsia="sv-SE"/>
        </w:rPr>
        <w:br w:type="page"/>
      </w:r>
    </w:p>
    <w:p w14:paraId="4722BEE3" w14:textId="77777777" w:rsidR="00C36904" w:rsidRPr="00F161FB" w:rsidRDefault="00C36904" w:rsidP="00C36904">
      <w:pPr>
        <w:pStyle w:val="Rubrik1"/>
      </w:pPr>
      <w:bookmarkStart w:id="46" w:name="_Toc181277840"/>
      <w:r>
        <w:lastRenderedPageBreak/>
        <w:t>CancelTemporaryExtendedRevoke</w:t>
      </w:r>
      <w:bookmarkEnd w:id="46"/>
    </w:p>
    <w:p w14:paraId="1B01DE76" w14:textId="77777777" w:rsidR="00EF6DEB" w:rsidRDefault="00EF6DEB" w:rsidP="00EF6DEB">
      <w:r w:rsidRPr="00F161FB">
        <w:t xml:space="preserve">Denna </w:t>
      </w:r>
      <w:r w:rsidR="00161827">
        <w:t>tjänst</w:t>
      </w:r>
      <w:r w:rsidR="00161827" w:rsidRPr="00F161FB">
        <w:t xml:space="preserve"> </w:t>
      </w:r>
      <w:r w:rsidRPr="00F161FB">
        <w:t>återkallar en tillfällig hävning i den lokala spärrtjänsten, om den tillfälliga hävningen finns. Denna återkallning kan inte återtas.</w:t>
      </w:r>
    </w:p>
    <w:p w14:paraId="31C02019" w14:textId="77777777" w:rsidR="006144F9" w:rsidRDefault="006144F9" w:rsidP="00EF6DEB">
      <w:r>
        <w:t>Tjänsten avregistrerar även den tillfälliga hävningen på nationell nivå.</w:t>
      </w:r>
    </w:p>
    <w:p w14:paraId="329C20A5" w14:textId="77777777" w:rsidR="00B01A1F" w:rsidRPr="00F161FB" w:rsidRDefault="00B01A1F" w:rsidP="00EF6DEB"/>
    <w:p w14:paraId="2A9D314F" w14:textId="77777777" w:rsidR="00C36904" w:rsidRDefault="00C36904" w:rsidP="00C36904">
      <w:pPr>
        <w:pStyle w:val="Rubrik2"/>
      </w:pPr>
      <w:r>
        <w:t>Frivillighet</w:t>
      </w:r>
    </w:p>
    <w:p w14:paraId="6B797598" w14:textId="77777777" w:rsidR="00C36904" w:rsidRPr="00AD41EC" w:rsidRDefault="00C36904" w:rsidP="00A505DE">
      <w:pPr>
        <w:pStyle w:val="Brdtext"/>
      </w:pPr>
      <w:r>
        <w:t>Obligatoriskt</w:t>
      </w:r>
    </w:p>
    <w:p w14:paraId="2DA13684" w14:textId="77777777" w:rsidR="00C36904" w:rsidRDefault="00C36904" w:rsidP="00C36904">
      <w:pPr>
        <w:pStyle w:val="Rubrik2"/>
      </w:pPr>
      <w:r>
        <w:t>Version</w:t>
      </w:r>
    </w:p>
    <w:p w14:paraId="1CB527D1" w14:textId="77777777" w:rsidR="00C36904" w:rsidRPr="00C55071" w:rsidRDefault="00C36904" w:rsidP="00A505DE">
      <w:pPr>
        <w:pStyle w:val="Brdtext"/>
      </w:pPr>
      <w:r>
        <w:t>1.0</w:t>
      </w:r>
    </w:p>
    <w:p w14:paraId="6CC549CD" w14:textId="77777777" w:rsidR="00C36904" w:rsidRDefault="00C36904" w:rsidP="00C36904">
      <w:pPr>
        <w:pStyle w:val="Rubrik2"/>
      </w:pPr>
      <w:r>
        <w:t>SLA-krav</w:t>
      </w:r>
    </w:p>
    <w:p w14:paraId="67AD253F" w14:textId="77777777" w:rsidR="00C36904" w:rsidRPr="00566C35" w:rsidRDefault="00C36904" w:rsidP="00A505DE">
      <w:pPr>
        <w:pStyle w:val="Brdtext"/>
      </w:pPr>
      <w:r>
        <w:t>Inledande beskrivning</w:t>
      </w:r>
    </w:p>
    <w:p w14:paraId="787AD1C0" w14:textId="77777777" w:rsidR="00C36904" w:rsidRDefault="00C36904" w:rsidP="00C36904"/>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C36904" w:rsidRPr="00D957CA" w14:paraId="3F06BE09" w14:textId="77777777">
        <w:tc>
          <w:tcPr>
            <w:tcW w:w="3156" w:type="dxa"/>
          </w:tcPr>
          <w:p w14:paraId="1ACDBA39" w14:textId="77777777" w:rsidR="00C36904" w:rsidRPr="00D957CA" w:rsidRDefault="00C36904" w:rsidP="00614CDB">
            <w:pPr>
              <w:rPr>
                <w:b/>
              </w:rPr>
            </w:pPr>
            <w:r>
              <w:rPr>
                <w:b/>
              </w:rPr>
              <w:t>Kategori</w:t>
            </w:r>
          </w:p>
        </w:tc>
        <w:tc>
          <w:tcPr>
            <w:tcW w:w="3853" w:type="dxa"/>
          </w:tcPr>
          <w:p w14:paraId="616DDFC4" w14:textId="77777777" w:rsidR="00C36904" w:rsidRPr="00D957CA" w:rsidRDefault="00C36904" w:rsidP="00614CDB">
            <w:pPr>
              <w:rPr>
                <w:b/>
              </w:rPr>
            </w:pPr>
            <w:r>
              <w:rPr>
                <w:b/>
              </w:rPr>
              <w:t>Värde</w:t>
            </w:r>
          </w:p>
        </w:tc>
        <w:tc>
          <w:tcPr>
            <w:tcW w:w="2205" w:type="dxa"/>
          </w:tcPr>
          <w:p w14:paraId="4F2E51D8" w14:textId="77777777" w:rsidR="00C36904" w:rsidRPr="00D957CA" w:rsidRDefault="00C36904" w:rsidP="00614CDB">
            <w:pPr>
              <w:rPr>
                <w:b/>
              </w:rPr>
            </w:pPr>
            <w:r>
              <w:rPr>
                <w:b/>
              </w:rPr>
              <w:t>Kommentar</w:t>
            </w:r>
          </w:p>
        </w:tc>
      </w:tr>
      <w:tr w:rsidR="00C36904" w14:paraId="05F9B86E" w14:textId="77777777">
        <w:tc>
          <w:tcPr>
            <w:tcW w:w="3156" w:type="dxa"/>
          </w:tcPr>
          <w:p w14:paraId="00B52EB3" w14:textId="77777777" w:rsidR="00C36904" w:rsidRPr="000B4BFF" w:rsidRDefault="00C36904" w:rsidP="00614CDB">
            <w:r>
              <w:t>Svarstid</w:t>
            </w:r>
          </w:p>
        </w:tc>
        <w:tc>
          <w:tcPr>
            <w:tcW w:w="3853" w:type="dxa"/>
          </w:tcPr>
          <w:p w14:paraId="41CD2AD2" w14:textId="77777777" w:rsidR="00C36904" w:rsidRPr="000B4BFF" w:rsidRDefault="00C36904" w:rsidP="00614CDB"/>
        </w:tc>
        <w:tc>
          <w:tcPr>
            <w:tcW w:w="2205" w:type="dxa"/>
          </w:tcPr>
          <w:p w14:paraId="76F0910E" w14:textId="77777777" w:rsidR="00C36904" w:rsidRPr="000B4BFF" w:rsidRDefault="00C36904" w:rsidP="00614CDB"/>
        </w:tc>
      </w:tr>
      <w:tr w:rsidR="00C36904" w14:paraId="1AA3F441" w14:textId="77777777">
        <w:tc>
          <w:tcPr>
            <w:tcW w:w="3156" w:type="dxa"/>
          </w:tcPr>
          <w:p w14:paraId="58250EA1" w14:textId="77777777" w:rsidR="00C36904" w:rsidRPr="000B4BFF" w:rsidRDefault="00C36904" w:rsidP="00614CDB">
            <w:r>
              <w:t>Tillgänglighet</w:t>
            </w:r>
          </w:p>
        </w:tc>
        <w:tc>
          <w:tcPr>
            <w:tcW w:w="3853" w:type="dxa"/>
          </w:tcPr>
          <w:p w14:paraId="20AF18F2" w14:textId="77777777" w:rsidR="00C36904" w:rsidRPr="000B4BFF" w:rsidRDefault="00C36904" w:rsidP="00614CDB"/>
        </w:tc>
        <w:tc>
          <w:tcPr>
            <w:tcW w:w="2205" w:type="dxa"/>
          </w:tcPr>
          <w:p w14:paraId="785CC950" w14:textId="77777777" w:rsidR="00C36904" w:rsidRPr="000B4BFF" w:rsidRDefault="00C36904" w:rsidP="00614CDB"/>
        </w:tc>
      </w:tr>
      <w:tr w:rsidR="00C36904" w14:paraId="50263236" w14:textId="77777777">
        <w:tc>
          <w:tcPr>
            <w:tcW w:w="3156" w:type="dxa"/>
          </w:tcPr>
          <w:p w14:paraId="1EDE3490" w14:textId="77777777" w:rsidR="00C36904" w:rsidRDefault="00C36904" w:rsidP="00614CDB">
            <w:r>
              <w:t>Last</w:t>
            </w:r>
          </w:p>
        </w:tc>
        <w:tc>
          <w:tcPr>
            <w:tcW w:w="3853" w:type="dxa"/>
          </w:tcPr>
          <w:p w14:paraId="4D932EB6" w14:textId="77777777" w:rsidR="00C36904" w:rsidRPr="000B4BFF" w:rsidRDefault="00C36904" w:rsidP="00614CDB"/>
        </w:tc>
        <w:tc>
          <w:tcPr>
            <w:tcW w:w="2205" w:type="dxa"/>
          </w:tcPr>
          <w:p w14:paraId="2273D103" w14:textId="77777777" w:rsidR="00C36904" w:rsidRPr="000B4BFF" w:rsidRDefault="00C36904" w:rsidP="00614CDB"/>
        </w:tc>
      </w:tr>
      <w:tr w:rsidR="00C36904" w14:paraId="4FEC52D9" w14:textId="77777777">
        <w:tc>
          <w:tcPr>
            <w:tcW w:w="3156" w:type="dxa"/>
          </w:tcPr>
          <w:p w14:paraId="64611E74" w14:textId="77777777" w:rsidR="00C36904" w:rsidRDefault="00C36904" w:rsidP="00614CDB">
            <w:r>
              <w:t>Aktualitet</w:t>
            </w:r>
          </w:p>
        </w:tc>
        <w:tc>
          <w:tcPr>
            <w:tcW w:w="3853" w:type="dxa"/>
          </w:tcPr>
          <w:p w14:paraId="7CDA2400" w14:textId="77777777" w:rsidR="00A027C1" w:rsidRDefault="007E5413" w:rsidP="00DD3B53">
            <w:r>
              <w:t xml:space="preserve">Tjänsten garanterar att registrering av återkallan skett då anropet genomförts utan fel, anroparen meddelas ej status på nationell registrering. </w:t>
            </w:r>
          </w:p>
          <w:p w14:paraId="57A4085D" w14:textId="77777777" w:rsidR="00C36904" w:rsidRPr="000B4BFF" w:rsidRDefault="007E5413" w:rsidP="00DD3B53">
            <w:r>
              <w:t>Det är tjänstens ansvar att förmedla registreringen vidare till den nationella instansen. Detta skall ske så snart som möjligt</w:t>
            </w:r>
            <w:r w:rsidR="00A027C1">
              <w:t xml:space="preserve"> (synkront)</w:t>
            </w:r>
            <w:r>
              <w:t>, eller med upprepade försök om eventuella problem uppstår.</w:t>
            </w:r>
          </w:p>
        </w:tc>
        <w:tc>
          <w:tcPr>
            <w:tcW w:w="2205" w:type="dxa"/>
          </w:tcPr>
          <w:p w14:paraId="4AE1B512" w14:textId="77777777" w:rsidR="00C36904" w:rsidRPr="000B4BFF" w:rsidRDefault="00C36904" w:rsidP="00614CDB"/>
        </w:tc>
      </w:tr>
    </w:tbl>
    <w:p w14:paraId="38332A78" w14:textId="77777777" w:rsidR="00C36904" w:rsidRPr="00F161FB" w:rsidRDefault="00C36904" w:rsidP="00C36904"/>
    <w:p w14:paraId="1DF11D0E" w14:textId="77777777" w:rsidR="00C833DE" w:rsidRPr="00F161FB" w:rsidRDefault="00C833DE" w:rsidP="00C833DE">
      <w:pPr>
        <w:pStyle w:val="Rubrik3"/>
      </w:pPr>
      <w:bookmarkStart w:id="47" w:name="_Toc301514929"/>
      <w:r w:rsidRPr="00F161FB">
        <w:t>Inparameter: CancelTemporaryExtendedRevoke</w:t>
      </w:r>
      <w:bookmarkEnd w:id="47"/>
    </w:p>
    <w:tbl>
      <w:tblPr>
        <w:tblStyle w:val="Tabellrutnt"/>
        <w:tblW w:w="9747" w:type="dxa"/>
        <w:tblLayout w:type="fixed"/>
        <w:tblLook w:val="04A0" w:firstRow="1" w:lastRow="0" w:firstColumn="1" w:lastColumn="0" w:noHBand="0" w:noVBand="1"/>
      </w:tblPr>
      <w:tblGrid>
        <w:gridCol w:w="2802"/>
        <w:gridCol w:w="1842"/>
        <w:gridCol w:w="3686"/>
        <w:gridCol w:w="1417"/>
      </w:tblGrid>
      <w:tr w:rsidR="002F5D2E" w:rsidRPr="00F161FB" w14:paraId="752BC4BF" w14:textId="77777777">
        <w:trPr>
          <w:trHeight w:val="384"/>
        </w:trPr>
        <w:tc>
          <w:tcPr>
            <w:tcW w:w="2802" w:type="dxa"/>
            <w:shd w:val="clear" w:color="auto" w:fill="D9D9D9" w:themeFill="background1" w:themeFillShade="D9"/>
            <w:vAlign w:val="bottom"/>
          </w:tcPr>
          <w:p w14:paraId="45F4654C" w14:textId="77777777" w:rsidR="002F5D2E" w:rsidRPr="00F161FB" w:rsidRDefault="002F5D2E" w:rsidP="00614CDB">
            <w:pPr>
              <w:rPr>
                <w:b/>
              </w:rPr>
            </w:pPr>
            <w:r w:rsidRPr="00F161FB">
              <w:rPr>
                <w:b/>
              </w:rPr>
              <w:t>Namn</w:t>
            </w:r>
          </w:p>
        </w:tc>
        <w:tc>
          <w:tcPr>
            <w:tcW w:w="1842" w:type="dxa"/>
            <w:shd w:val="clear" w:color="auto" w:fill="D9D9D9" w:themeFill="background1" w:themeFillShade="D9"/>
            <w:vAlign w:val="bottom"/>
          </w:tcPr>
          <w:p w14:paraId="4BDEEBD3" w14:textId="77777777" w:rsidR="002F5D2E" w:rsidRPr="00F161FB" w:rsidRDefault="002F5D2E" w:rsidP="00614CDB">
            <w:pPr>
              <w:rPr>
                <w:b/>
              </w:rPr>
            </w:pPr>
            <w:r w:rsidRPr="00F161FB">
              <w:rPr>
                <w:b/>
              </w:rPr>
              <w:t>Datatyp</w:t>
            </w:r>
          </w:p>
        </w:tc>
        <w:tc>
          <w:tcPr>
            <w:tcW w:w="3686" w:type="dxa"/>
            <w:shd w:val="clear" w:color="auto" w:fill="D9D9D9" w:themeFill="background1" w:themeFillShade="D9"/>
            <w:vAlign w:val="bottom"/>
          </w:tcPr>
          <w:p w14:paraId="4209E7FA" w14:textId="77777777" w:rsidR="002F5D2E" w:rsidRPr="00F161FB" w:rsidRDefault="002F5D2E" w:rsidP="00614CDB">
            <w:pPr>
              <w:rPr>
                <w:b/>
              </w:rPr>
            </w:pPr>
            <w:r w:rsidRPr="00F161FB">
              <w:rPr>
                <w:b/>
              </w:rPr>
              <w:t>Beskrivning</w:t>
            </w:r>
          </w:p>
        </w:tc>
        <w:tc>
          <w:tcPr>
            <w:tcW w:w="1417" w:type="dxa"/>
            <w:shd w:val="clear" w:color="auto" w:fill="D9D9D9" w:themeFill="background1" w:themeFillShade="D9"/>
            <w:vAlign w:val="bottom"/>
          </w:tcPr>
          <w:p w14:paraId="111531FF" w14:textId="77777777" w:rsidR="002F5D2E" w:rsidRPr="00F161FB" w:rsidRDefault="00C74227" w:rsidP="003B6BF0">
            <w:pPr>
              <w:rPr>
                <w:b/>
              </w:rPr>
            </w:pPr>
            <w:r>
              <w:rPr>
                <w:b/>
              </w:rPr>
              <w:t>Kardinalitet</w:t>
            </w:r>
          </w:p>
        </w:tc>
      </w:tr>
      <w:tr w:rsidR="002F5D2E" w:rsidRPr="00F161FB" w14:paraId="3CB757D3" w14:textId="77777777">
        <w:tc>
          <w:tcPr>
            <w:tcW w:w="2802" w:type="dxa"/>
          </w:tcPr>
          <w:p w14:paraId="2B27CDAC" w14:textId="77777777" w:rsidR="002F5D2E" w:rsidRPr="00F161FB" w:rsidRDefault="002F5D2E" w:rsidP="00614CDB">
            <w:r w:rsidRPr="00F161FB">
              <w:rPr>
                <w:iCs/>
              </w:rPr>
              <w:t>TemporaryRevokeId</w:t>
            </w:r>
          </w:p>
        </w:tc>
        <w:tc>
          <w:tcPr>
            <w:tcW w:w="1842" w:type="dxa"/>
          </w:tcPr>
          <w:p w14:paraId="310A03BF" w14:textId="77777777" w:rsidR="002F5D2E" w:rsidRPr="00F161FB" w:rsidRDefault="002F5D2E" w:rsidP="00614CDB">
            <w:r w:rsidRPr="00F161FB">
              <w:t>string</w:t>
            </w:r>
          </w:p>
        </w:tc>
        <w:tc>
          <w:tcPr>
            <w:tcW w:w="3686" w:type="dxa"/>
          </w:tcPr>
          <w:p w14:paraId="683E7C11" w14:textId="77777777" w:rsidR="002F5D2E" w:rsidRPr="00F161FB" w:rsidRDefault="002F5D2E" w:rsidP="00614CDB">
            <w:r w:rsidRPr="00F161FB">
              <w:t>Identifierare för den tillfälliga hävning som skall återkallas. Följer formatet för UUID, 36 tecken.</w:t>
            </w:r>
          </w:p>
        </w:tc>
        <w:tc>
          <w:tcPr>
            <w:tcW w:w="1417" w:type="dxa"/>
          </w:tcPr>
          <w:p w14:paraId="402A9588" w14:textId="77777777" w:rsidR="002F5D2E" w:rsidRPr="00F161FB" w:rsidRDefault="00F52449" w:rsidP="00614CDB">
            <w:r>
              <w:t>1</w:t>
            </w:r>
          </w:p>
        </w:tc>
      </w:tr>
      <w:tr w:rsidR="002F5D2E" w:rsidRPr="00F161FB" w14:paraId="3D1B33D9" w14:textId="77777777">
        <w:tc>
          <w:tcPr>
            <w:tcW w:w="2802" w:type="dxa"/>
          </w:tcPr>
          <w:p w14:paraId="60B11630" w14:textId="77777777" w:rsidR="002F5D2E" w:rsidRPr="00F161FB" w:rsidRDefault="002F5D2E" w:rsidP="00614CDB">
            <w:r w:rsidRPr="00F161FB">
              <w:rPr>
                <w:iCs/>
              </w:rPr>
              <w:t>RequestedBy</w:t>
            </w:r>
          </w:p>
        </w:tc>
        <w:tc>
          <w:tcPr>
            <w:tcW w:w="1842" w:type="dxa"/>
          </w:tcPr>
          <w:p w14:paraId="04AD15CB" w14:textId="77777777" w:rsidR="002F5D2E" w:rsidRPr="00F161FB" w:rsidRDefault="006452F2" w:rsidP="00614CDB">
            <w:r w:rsidRPr="00F161FB">
              <w:t>ActorType</w:t>
            </w:r>
          </w:p>
        </w:tc>
        <w:tc>
          <w:tcPr>
            <w:tcW w:w="3686" w:type="dxa"/>
          </w:tcPr>
          <w:p w14:paraId="7F29C4DD" w14:textId="77777777" w:rsidR="002F5D2E" w:rsidRPr="00F161FB" w:rsidRDefault="002F5D2E" w:rsidP="00614CDB">
            <w:r w:rsidRPr="00F161FB">
              <w:t>Identifierar den person som begärt återkallan.</w:t>
            </w:r>
          </w:p>
        </w:tc>
        <w:tc>
          <w:tcPr>
            <w:tcW w:w="1417" w:type="dxa"/>
          </w:tcPr>
          <w:p w14:paraId="0072545D" w14:textId="77777777" w:rsidR="002F5D2E" w:rsidRPr="00F161FB" w:rsidRDefault="00F52449" w:rsidP="00614CDB">
            <w:r>
              <w:t>1</w:t>
            </w:r>
          </w:p>
        </w:tc>
      </w:tr>
      <w:tr w:rsidR="002F5D2E" w:rsidRPr="00F161FB" w14:paraId="0E965957" w14:textId="77777777">
        <w:tc>
          <w:tcPr>
            <w:tcW w:w="2802" w:type="dxa"/>
          </w:tcPr>
          <w:p w14:paraId="57A0F149" w14:textId="77777777" w:rsidR="002F5D2E" w:rsidRPr="00F161FB" w:rsidRDefault="002F5D2E" w:rsidP="00614CDB">
            <w:pPr>
              <w:rPr>
                <w:iCs/>
              </w:rPr>
            </w:pPr>
            <w:r w:rsidRPr="00F161FB">
              <w:rPr>
                <w:iCs/>
              </w:rPr>
              <w:t>RevokeCancelledBy</w:t>
            </w:r>
          </w:p>
        </w:tc>
        <w:tc>
          <w:tcPr>
            <w:tcW w:w="1842" w:type="dxa"/>
          </w:tcPr>
          <w:p w14:paraId="54556093" w14:textId="77777777" w:rsidR="002F5D2E" w:rsidRPr="00F161FB" w:rsidRDefault="002F5D2E" w:rsidP="00614CDB">
            <w:r w:rsidRPr="00F161FB">
              <w:t>ActorType</w:t>
            </w:r>
          </w:p>
        </w:tc>
        <w:tc>
          <w:tcPr>
            <w:tcW w:w="3686" w:type="dxa"/>
          </w:tcPr>
          <w:p w14:paraId="6A66C62F" w14:textId="77777777" w:rsidR="002F5D2E" w:rsidRPr="00F161FB" w:rsidRDefault="002F5D2E" w:rsidP="00614CDB">
            <w:r w:rsidRPr="00F161FB">
              <w:t>Identifierar den person som utfört återkallan.</w:t>
            </w:r>
          </w:p>
        </w:tc>
        <w:tc>
          <w:tcPr>
            <w:tcW w:w="1417" w:type="dxa"/>
          </w:tcPr>
          <w:p w14:paraId="03CDF0AA" w14:textId="77777777" w:rsidR="002F5D2E" w:rsidRPr="00F161FB" w:rsidRDefault="00F52449" w:rsidP="00614CDB">
            <w:r>
              <w:t>1</w:t>
            </w:r>
          </w:p>
        </w:tc>
      </w:tr>
      <w:tr w:rsidR="002F5D2E" w:rsidRPr="00F161FB" w14:paraId="310ABE6B" w14:textId="77777777">
        <w:tc>
          <w:tcPr>
            <w:tcW w:w="2802" w:type="dxa"/>
          </w:tcPr>
          <w:p w14:paraId="38EE1F32" w14:textId="77777777" w:rsidR="002F5D2E" w:rsidRPr="00F161FB" w:rsidRDefault="002F5D2E" w:rsidP="00614CDB">
            <w:pPr>
              <w:rPr>
                <w:iCs/>
              </w:rPr>
            </w:pPr>
            <w:r w:rsidRPr="00F161FB">
              <w:rPr>
                <w:iCs/>
              </w:rPr>
              <w:t>RevocationCancellationDate</w:t>
            </w:r>
          </w:p>
        </w:tc>
        <w:tc>
          <w:tcPr>
            <w:tcW w:w="1842" w:type="dxa"/>
          </w:tcPr>
          <w:p w14:paraId="222F8AAC" w14:textId="77777777" w:rsidR="002F5D2E" w:rsidRPr="00F161FB" w:rsidRDefault="002F5D2E" w:rsidP="00614CDB">
            <w:r w:rsidRPr="00F161FB">
              <w:t>dateTime</w:t>
            </w:r>
          </w:p>
        </w:tc>
        <w:tc>
          <w:tcPr>
            <w:tcW w:w="3686" w:type="dxa"/>
          </w:tcPr>
          <w:p w14:paraId="14E7A33B" w14:textId="77777777" w:rsidR="002F5D2E" w:rsidRPr="00F161FB" w:rsidRDefault="002F5D2E" w:rsidP="00614CDB">
            <w:r w:rsidRPr="00F161FB">
              <w:t>Tidpunkt för när återkallan utförts.</w:t>
            </w:r>
          </w:p>
        </w:tc>
        <w:tc>
          <w:tcPr>
            <w:tcW w:w="1417" w:type="dxa"/>
          </w:tcPr>
          <w:p w14:paraId="156DD17F" w14:textId="77777777" w:rsidR="002F5D2E" w:rsidRPr="00F161FB" w:rsidRDefault="00F52449" w:rsidP="00614CDB">
            <w:r>
              <w:t>1</w:t>
            </w:r>
          </w:p>
        </w:tc>
      </w:tr>
    </w:tbl>
    <w:p w14:paraId="0437DB14" w14:textId="77777777" w:rsidR="00C833DE" w:rsidRPr="00F161FB" w:rsidRDefault="00C833DE" w:rsidP="00C833DE">
      <w:pPr>
        <w:pStyle w:val="Rubrik3"/>
        <w:rPr>
          <w:iCs/>
        </w:rPr>
      </w:pPr>
      <w:bookmarkStart w:id="48" w:name="_Toc301514930"/>
      <w:r w:rsidRPr="00F161FB">
        <w:t>Returvärde: CancelTemporaryExtendedRevoke</w:t>
      </w:r>
      <w:r w:rsidRPr="00F161FB">
        <w:rPr>
          <w:iCs/>
        </w:rPr>
        <w:t>Response</w:t>
      </w:r>
      <w:bookmarkEnd w:id="48"/>
    </w:p>
    <w:tbl>
      <w:tblPr>
        <w:tblStyle w:val="Tabellrutnt"/>
        <w:tblW w:w="0" w:type="auto"/>
        <w:tblLayout w:type="fixed"/>
        <w:tblLook w:val="04A0" w:firstRow="1" w:lastRow="0" w:firstColumn="1" w:lastColumn="0" w:noHBand="0" w:noVBand="1"/>
      </w:tblPr>
      <w:tblGrid>
        <w:gridCol w:w="2802"/>
        <w:gridCol w:w="1842"/>
        <w:gridCol w:w="3686"/>
        <w:gridCol w:w="1382"/>
      </w:tblGrid>
      <w:tr w:rsidR="00AF68AB" w:rsidRPr="00F161FB" w14:paraId="2B4AE66B" w14:textId="77777777">
        <w:trPr>
          <w:trHeight w:val="384"/>
        </w:trPr>
        <w:tc>
          <w:tcPr>
            <w:tcW w:w="2802" w:type="dxa"/>
            <w:shd w:val="clear" w:color="auto" w:fill="D9D9D9" w:themeFill="background1" w:themeFillShade="D9"/>
            <w:vAlign w:val="bottom"/>
          </w:tcPr>
          <w:p w14:paraId="6DDC3753" w14:textId="77777777" w:rsidR="00AF68AB" w:rsidRPr="00F161FB" w:rsidRDefault="00AF68AB" w:rsidP="00614CDB">
            <w:pPr>
              <w:rPr>
                <w:b/>
              </w:rPr>
            </w:pPr>
            <w:r w:rsidRPr="00F161FB">
              <w:rPr>
                <w:b/>
              </w:rPr>
              <w:t>Namn</w:t>
            </w:r>
          </w:p>
        </w:tc>
        <w:tc>
          <w:tcPr>
            <w:tcW w:w="1842" w:type="dxa"/>
            <w:shd w:val="clear" w:color="auto" w:fill="D9D9D9" w:themeFill="background1" w:themeFillShade="D9"/>
            <w:vAlign w:val="bottom"/>
          </w:tcPr>
          <w:p w14:paraId="344359AC" w14:textId="77777777" w:rsidR="00AF68AB" w:rsidRPr="00F161FB" w:rsidRDefault="00AF68AB" w:rsidP="00614CDB">
            <w:pPr>
              <w:rPr>
                <w:b/>
              </w:rPr>
            </w:pPr>
            <w:r w:rsidRPr="00F161FB">
              <w:rPr>
                <w:b/>
              </w:rPr>
              <w:t>Datatyp</w:t>
            </w:r>
          </w:p>
        </w:tc>
        <w:tc>
          <w:tcPr>
            <w:tcW w:w="3686" w:type="dxa"/>
            <w:shd w:val="clear" w:color="auto" w:fill="D9D9D9" w:themeFill="background1" w:themeFillShade="D9"/>
            <w:vAlign w:val="bottom"/>
          </w:tcPr>
          <w:p w14:paraId="16D3F254" w14:textId="77777777" w:rsidR="00AF68AB" w:rsidRPr="00F161FB" w:rsidRDefault="00AF68AB" w:rsidP="00614CDB">
            <w:pPr>
              <w:rPr>
                <w:b/>
              </w:rPr>
            </w:pPr>
            <w:r w:rsidRPr="00F161FB">
              <w:rPr>
                <w:b/>
              </w:rPr>
              <w:t>Beskrivning</w:t>
            </w:r>
          </w:p>
        </w:tc>
        <w:tc>
          <w:tcPr>
            <w:tcW w:w="1382" w:type="dxa"/>
            <w:shd w:val="clear" w:color="auto" w:fill="D9D9D9" w:themeFill="background1" w:themeFillShade="D9"/>
            <w:vAlign w:val="bottom"/>
          </w:tcPr>
          <w:p w14:paraId="5C0447FF" w14:textId="77777777" w:rsidR="00AF68AB" w:rsidRPr="00F161FB" w:rsidRDefault="00AF68AB" w:rsidP="00614CDB">
            <w:pPr>
              <w:rPr>
                <w:b/>
              </w:rPr>
            </w:pPr>
            <w:r>
              <w:rPr>
                <w:b/>
              </w:rPr>
              <w:t>Kardinalitet</w:t>
            </w:r>
          </w:p>
        </w:tc>
      </w:tr>
      <w:tr w:rsidR="00AF68AB" w:rsidRPr="00F161FB" w14:paraId="4A5B4F2E" w14:textId="77777777">
        <w:tc>
          <w:tcPr>
            <w:tcW w:w="2802" w:type="dxa"/>
          </w:tcPr>
          <w:p w14:paraId="7376561C" w14:textId="77777777" w:rsidR="00AF68AB" w:rsidRPr="00F161FB" w:rsidRDefault="00AF68AB" w:rsidP="00614CDB">
            <w:r w:rsidRPr="00F161FB">
              <w:t>Result</w:t>
            </w:r>
          </w:p>
        </w:tc>
        <w:tc>
          <w:tcPr>
            <w:tcW w:w="1842" w:type="dxa"/>
          </w:tcPr>
          <w:p w14:paraId="1DD255B4" w14:textId="77777777" w:rsidR="00AF68AB" w:rsidRPr="00F161FB" w:rsidRDefault="00AF68AB" w:rsidP="00614CDB">
            <w:r w:rsidRPr="00F161FB">
              <w:t>ResultType</w:t>
            </w:r>
          </w:p>
        </w:tc>
        <w:tc>
          <w:tcPr>
            <w:tcW w:w="3686" w:type="dxa"/>
          </w:tcPr>
          <w:p w14:paraId="292E92AA" w14:textId="77777777" w:rsidR="00AF68AB" w:rsidRPr="00F161FB" w:rsidRDefault="00AF68AB" w:rsidP="00614CDB">
            <w:r w:rsidRPr="00F161FB">
              <w:t>Status för om operationen lyckades eller inte.</w:t>
            </w:r>
          </w:p>
        </w:tc>
        <w:tc>
          <w:tcPr>
            <w:tcW w:w="1382" w:type="dxa"/>
          </w:tcPr>
          <w:p w14:paraId="7ABD470A" w14:textId="77777777" w:rsidR="00AF68AB" w:rsidRPr="00F161FB" w:rsidRDefault="00AF68AB" w:rsidP="00614CDB">
            <w:r>
              <w:t>1</w:t>
            </w:r>
          </w:p>
        </w:tc>
      </w:tr>
    </w:tbl>
    <w:p w14:paraId="2BF97DFD" w14:textId="77777777" w:rsidR="00C36904" w:rsidRDefault="00C36904" w:rsidP="00C36904">
      <w:pPr>
        <w:pStyle w:val="Rubrik2"/>
      </w:pPr>
      <w:r>
        <w:lastRenderedPageBreak/>
        <w:t>Regler</w:t>
      </w:r>
    </w:p>
    <w:p w14:paraId="1D632A6E" w14:textId="77777777" w:rsidR="006144F9" w:rsidRPr="007F1F39" w:rsidRDefault="006144F9" w:rsidP="00073B6C">
      <w:r>
        <w:t>Tjänsten skall åtkomstkontrollera om anropande aktör har behörighet till den vårdgivare som spärren gäller för. Om åtkomst saknas till angiven spärrs vårdgivare skall ett fel returneras och flödet avbryts.</w:t>
      </w:r>
    </w:p>
    <w:p w14:paraId="005F776F" w14:textId="77777777" w:rsidR="00C36904" w:rsidRDefault="00C36904" w:rsidP="00C36904">
      <w:pPr>
        <w:pStyle w:val="Rubrik2"/>
      </w:pPr>
      <w:r>
        <w:t>Tjänsteinteraktion</w:t>
      </w:r>
    </w:p>
    <w:p w14:paraId="69759D03" w14:textId="77777777" w:rsidR="00C36904" w:rsidRDefault="00C74208" w:rsidP="00C36904">
      <w:pPr>
        <w:tabs>
          <w:tab w:val="num" w:pos="720"/>
        </w:tabs>
        <w:ind w:left="720" w:hanging="360"/>
        <w:rPr>
          <w:rFonts w:ascii="Courier New" w:hAnsi="Courier New" w:cs="Courier New"/>
          <w:szCs w:val="20"/>
          <w:lang w:eastAsia="sv-SE"/>
        </w:rPr>
      </w:pPr>
      <w:r>
        <w:rPr>
          <w:rFonts w:ascii="Courier New" w:hAnsi="Courier New" w:cs="Courier New"/>
          <w:szCs w:val="20"/>
          <w:lang w:eastAsia="sv-SE"/>
        </w:rPr>
        <w:t>Cancel</w:t>
      </w:r>
      <w:r w:rsidR="00C36904">
        <w:rPr>
          <w:rFonts w:ascii="Courier New" w:hAnsi="Courier New" w:cs="Courier New"/>
          <w:szCs w:val="20"/>
          <w:lang w:eastAsia="sv-SE"/>
        </w:rPr>
        <w:t>TemporaryExtendedRevoke</w:t>
      </w:r>
      <w:r w:rsidR="00C36904" w:rsidRPr="00521F55">
        <w:rPr>
          <w:rFonts w:ascii="Courier New" w:hAnsi="Courier New" w:cs="Courier New"/>
          <w:szCs w:val="20"/>
          <w:lang w:eastAsia="sv-SE"/>
        </w:rPr>
        <w:t>Interaction</w:t>
      </w:r>
    </w:p>
    <w:p w14:paraId="60156510" w14:textId="77777777" w:rsidR="00F5607C" w:rsidRDefault="00F5607C">
      <w:pPr>
        <w:rPr>
          <w:rFonts w:ascii="Courier New" w:hAnsi="Courier New" w:cs="Courier New"/>
          <w:szCs w:val="20"/>
          <w:lang w:eastAsia="sv-SE"/>
        </w:rPr>
      </w:pPr>
      <w:r>
        <w:rPr>
          <w:rFonts w:ascii="Courier New" w:hAnsi="Courier New" w:cs="Courier New"/>
          <w:szCs w:val="20"/>
          <w:lang w:eastAsia="sv-SE"/>
        </w:rPr>
        <w:br w:type="page"/>
      </w:r>
    </w:p>
    <w:p w14:paraId="2FD31166" w14:textId="77777777" w:rsidR="00F5607C" w:rsidRPr="00F161FB" w:rsidRDefault="00F5607C" w:rsidP="00F5607C">
      <w:pPr>
        <w:pStyle w:val="Rubrik1"/>
      </w:pPr>
      <w:bookmarkStart w:id="49" w:name="_Toc181277841"/>
      <w:r>
        <w:lastRenderedPageBreak/>
        <w:t>DeleteExtendedBlock</w:t>
      </w:r>
      <w:bookmarkEnd w:id="49"/>
    </w:p>
    <w:p w14:paraId="4F4F2FD3" w14:textId="77777777" w:rsidR="00F5607C" w:rsidRDefault="00F5607C" w:rsidP="00F5607C">
      <w:r w:rsidRPr="00F161FB">
        <w:t xml:space="preserve">Denna </w:t>
      </w:r>
      <w:r w:rsidR="00161827">
        <w:t>tjänst</w:t>
      </w:r>
      <w:r w:rsidR="00161827" w:rsidRPr="00F161FB">
        <w:t xml:space="preserve"> </w:t>
      </w:r>
      <w:r>
        <w:t>makulerar</w:t>
      </w:r>
      <w:r w:rsidRPr="00F161FB">
        <w:t xml:space="preserve"> en befintlig spärr i den lokala spärrtjänsten, om spärren finns. Spärren raderas inte</w:t>
      </w:r>
      <w:r w:rsidR="00A101F9">
        <w:t xml:space="preserve"> från lokal spärrtjänst</w:t>
      </w:r>
      <w:r w:rsidR="001108E8">
        <w:t xml:space="preserve"> </w:t>
      </w:r>
      <w:r w:rsidRPr="00F161FB">
        <w:t xml:space="preserve">utan markeras som </w:t>
      </w:r>
      <w:r>
        <w:t>makulerad</w:t>
      </w:r>
      <w:r w:rsidR="00A101F9">
        <w:t xml:space="preserve"> (ej längre giltig)</w:t>
      </w:r>
      <w:r w:rsidR="001108E8">
        <w:t xml:space="preserve"> för historikens skull</w:t>
      </w:r>
      <w:r w:rsidRPr="00F161FB">
        <w:t xml:space="preserve">. Denna </w:t>
      </w:r>
      <w:r>
        <w:t>makulering</w:t>
      </w:r>
      <w:r w:rsidRPr="00F161FB">
        <w:t xml:space="preserve"> kan inte återtas.</w:t>
      </w:r>
    </w:p>
    <w:p w14:paraId="2BEA8D37" w14:textId="77777777" w:rsidR="00A101F9" w:rsidRDefault="00A101F9" w:rsidP="00A101F9">
      <w:r>
        <w:t xml:space="preserve">Tjänsten avregistrerar </w:t>
      </w:r>
      <w:r w:rsidR="000C4500">
        <w:t xml:space="preserve">även </w:t>
      </w:r>
      <w:r>
        <w:t>spärren på nationell nivå.</w:t>
      </w:r>
    </w:p>
    <w:p w14:paraId="60384F78" w14:textId="77777777" w:rsidR="00BD6571" w:rsidRPr="00F161FB" w:rsidRDefault="00BD6571" w:rsidP="00F5607C"/>
    <w:p w14:paraId="6B4D9C49" w14:textId="77777777" w:rsidR="00F5607C" w:rsidRDefault="00F5607C" w:rsidP="00F5607C">
      <w:pPr>
        <w:pStyle w:val="Rubrik2"/>
      </w:pPr>
      <w:r>
        <w:t>Frivillighet</w:t>
      </w:r>
    </w:p>
    <w:p w14:paraId="1B7199BA" w14:textId="77777777" w:rsidR="00F5607C" w:rsidRPr="00AD41EC" w:rsidRDefault="00F5607C" w:rsidP="00F5607C">
      <w:pPr>
        <w:pStyle w:val="Brdtext"/>
      </w:pPr>
      <w:r>
        <w:t>Obligatoriskt</w:t>
      </w:r>
    </w:p>
    <w:p w14:paraId="70233C20" w14:textId="77777777" w:rsidR="00F5607C" w:rsidRDefault="00F5607C" w:rsidP="00F5607C">
      <w:pPr>
        <w:pStyle w:val="Rubrik2"/>
      </w:pPr>
      <w:r>
        <w:t>Version</w:t>
      </w:r>
    </w:p>
    <w:p w14:paraId="12C68360" w14:textId="77777777" w:rsidR="00F5607C" w:rsidRPr="00C55071" w:rsidRDefault="00F5607C" w:rsidP="00F5607C">
      <w:pPr>
        <w:pStyle w:val="Brdtext"/>
      </w:pPr>
      <w:r>
        <w:t>1.0</w:t>
      </w:r>
    </w:p>
    <w:p w14:paraId="64AAB524" w14:textId="77777777" w:rsidR="00F5607C" w:rsidRDefault="00F5607C" w:rsidP="00F5607C">
      <w:pPr>
        <w:pStyle w:val="Rubrik2"/>
      </w:pPr>
      <w:r>
        <w:t>SLA-krav</w:t>
      </w:r>
    </w:p>
    <w:p w14:paraId="03F419EC" w14:textId="77777777" w:rsidR="00F5607C" w:rsidRPr="00566C35" w:rsidRDefault="00F5607C" w:rsidP="00F5607C">
      <w:pPr>
        <w:pStyle w:val="Brdtext"/>
      </w:pPr>
      <w:r>
        <w:t>Inledande beskrivning</w:t>
      </w:r>
    </w:p>
    <w:p w14:paraId="46931F2B" w14:textId="77777777" w:rsidR="00F5607C" w:rsidRDefault="00F5607C" w:rsidP="00F5607C"/>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F5607C" w:rsidRPr="00D957CA" w14:paraId="7587263F" w14:textId="77777777">
        <w:tc>
          <w:tcPr>
            <w:tcW w:w="3156" w:type="dxa"/>
          </w:tcPr>
          <w:p w14:paraId="151F8373" w14:textId="77777777" w:rsidR="00F5607C" w:rsidRPr="00D957CA" w:rsidRDefault="00F5607C" w:rsidP="00614CDB">
            <w:pPr>
              <w:rPr>
                <w:b/>
              </w:rPr>
            </w:pPr>
            <w:r>
              <w:rPr>
                <w:b/>
              </w:rPr>
              <w:t>Kategori</w:t>
            </w:r>
          </w:p>
        </w:tc>
        <w:tc>
          <w:tcPr>
            <w:tcW w:w="3853" w:type="dxa"/>
          </w:tcPr>
          <w:p w14:paraId="7502898C" w14:textId="77777777" w:rsidR="00F5607C" w:rsidRPr="00D957CA" w:rsidRDefault="00F5607C" w:rsidP="00614CDB">
            <w:pPr>
              <w:rPr>
                <w:b/>
              </w:rPr>
            </w:pPr>
            <w:r>
              <w:rPr>
                <w:b/>
              </w:rPr>
              <w:t>Värde</w:t>
            </w:r>
          </w:p>
        </w:tc>
        <w:tc>
          <w:tcPr>
            <w:tcW w:w="2205" w:type="dxa"/>
          </w:tcPr>
          <w:p w14:paraId="7D63B797" w14:textId="77777777" w:rsidR="00F5607C" w:rsidRPr="00D957CA" w:rsidRDefault="00F5607C" w:rsidP="00614CDB">
            <w:pPr>
              <w:rPr>
                <w:b/>
              </w:rPr>
            </w:pPr>
            <w:r>
              <w:rPr>
                <w:b/>
              </w:rPr>
              <w:t>Kommentar</w:t>
            </w:r>
          </w:p>
        </w:tc>
      </w:tr>
      <w:tr w:rsidR="00F5607C" w14:paraId="58516438" w14:textId="77777777">
        <w:tc>
          <w:tcPr>
            <w:tcW w:w="3156" w:type="dxa"/>
          </w:tcPr>
          <w:p w14:paraId="5CD32B9B" w14:textId="77777777" w:rsidR="00F5607C" w:rsidRPr="000B4BFF" w:rsidRDefault="00F5607C" w:rsidP="00614CDB">
            <w:r>
              <w:t>Svarstid</w:t>
            </w:r>
          </w:p>
        </w:tc>
        <w:tc>
          <w:tcPr>
            <w:tcW w:w="3853" w:type="dxa"/>
          </w:tcPr>
          <w:p w14:paraId="2C3CC8BA" w14:textId="77777777" w:rsidR="00F5607C" w:rsidRPr="000B4BFF" w:rsidRDefault="00F5607C" w:rsidP="00614CDB"/>
        </w:tc>
        <w:tc>
          <w:tcPr>
            <w:tcW w:w="2205" w:type="dxa"/>
          </w:tcPr>
          <w:p w14:paraId="32ED653B" w14:textId="77777777" w:rsidR="00F5607C" w:rsidRPr="000B4BFF" w:rsidRDefault="00F5607C" w:rsidP="00614CDB"/>
        </w:tc>
      </w:tr>
      <w:tr w:rsidR="00F5607C" w14:paraId="21659371" w14:textId="77777777">
        <w:tc>
          <w:tcPr>
            <w:tcW w:w="3156" w:type="dxa"/>
          </w:tcPr>
          <w:p w14:paraId="457EA5BD" w14:textId="77777777" w:rsidR="00F5607C" w:rsidRPr="000B4BFF" w:rsidRDefault="00F5607C" w:rsidP="00614CDB">
            <w:r>
              <w:t>Tillgänglighet</w:t>
            </w:r>
          </w:p>
        </w:tc>
        <w:tc>
          <w:tcPr>
            <w:tcW w:w="3853" w:type="dxa"/>
          </w:tcPr>
          <w:p w14:paraId="26A924FE" w14:textId="77777777" w:rsidR="00F5607C" w:rsidRPr="000B4BFF" w:rsidRDefault="00F5607C" w:rsidP="00614CDB"/>
        </w:tc>
        <w:tc>
          <w:tcPr>
            <w:tcW w:w="2205" w:type="dxa"/>
          </w:tcPr>
          <w:p w14:paraId="41FCFC3D" w14:textId="77777777" w:rsidR="00F5607C" w:rsidRPr="000B4BFF" w:rsidRDefault="00F5607C" w:rsidP="00614CDB"/>
        </w:tc>
      </w:tr>
      <w:tr w:rsidR="00F5607C" w14:paraId="41E9F931" w14:textId="77777777">
        <w:tc>
          <w:tcPr>
            <w:tcW w:w="3156" w:type="dxa"/>
          </w:tcPr>
          <w:p w14:paraId="50D62360" w14:textId="77777777" w:rsidR="00F5607C" w:rsidRDefault="00F5607C" w:rsidP="00614CDB">
            <w:r>
              <w:t>Last</w:t>
            </w:r>
          </w:p>
        </w:tc>
        <w:tc>
          <w:tcPr>
            <w:tcW w:w="3853" w:type="dxa"/>
          </w:tcPr>
          <w:p w14:paraId="42180519" w14:textId="77777777" w:rsidR="00F5607C" w:rsidRPr="000B4BFF" w:rsidRDefault="00F5607C" w:rsidP="00614CDB"/>
        </w:tc>
        <w:tc>
          <w:tcPr>
            <w:tcW w:w="2205" w:type="dxa"/>
          </w:tcPr>
          <w:p w14:paraId="2E886726" w14:textId="77777777" w:rsidR="00F5607C" w:rsidRPr="000B4BFF" w:rsidRDefault="00F5607C" w:rsidP="00614CDB"/>
        </w:tc>
      </w:tr>
      <w:tr w:rsidR="00F5607C" w14:paraId="130FA8F4" w14:textId="77777777">
        <w:tc>
          <w:tcPr>
            <w:tcW w:w="3156" w:type="dxa"/>
          </w:tcPr>
          <w:p w14:paraId="4809A537" w14:textId="77777777" w:rsidR="00F5607C" w:rsidRDefault="00F5607C" w:rsidP="00614CDB">
            <w:r>
              <w:t>Aktualitet</w:t>
            </w:r>
          </w:p>
        </w:tc>
        <w:tc>
          <w:tcPr>
            <w:tcW w:w="3853" w:type="dxa"/>
          </w:tcPr>
          <w:p w14:paraId="351415B5" w14:textId="77777777" w:rsidR="00F5607C" w:rsidRPr="000B4BFF" w:rsidRDefault="0018221A" w:rsidP="00DD3B53">
            <w:r>
              <w:t>Tjänsten garanterar att makulering skett då anropet genomförts utan fel, anroparen meddelas ej status på nationell registrering. Det är tjänstens ansvar att förmedla registreringen vidare till den nationella instansen. Detta skall ske så snart som möjligt, eller med upprepade försök om eventuella problem uppstår.</w:t>
            </w:r>
          </w:p>
        </w:tc>
        <w:tc>
          <w:tcPr>
            <w:tcW w:w="2205" w:type="dxa"/>
          </w:tcPr>
          <w:p w14:paraId="5E919BB7" w14:textId="77777777" w:rsidR="00F5607C" w:rsidRPr="000B4BFF" w:rsidRDefault="00F5607C" w:rsidP="00614CDB"/>
        </w:tc>
      </w:tr>
    </w:tbl>
    <w:p w14:paraId="5AD15A94" w14:textId="77777777" w:rsidR="00F5607C" w:rsidRPr="00F161FB" w:rsidRDefault="00F5607C" w:rsidP="00F5607C"/>
    <w:p w14:paraId="2C8CB39D" w14:textId="77777777" w:rsidR="00EB35F1" w:rsidRPr="00F161FB" w:rsidRDefault="00EB35F1" w:rsidP="00EB35F1">
      <w:pPr>
        <w:pStyle w:val="Rubrik3"/>
      </w:pPr>
      <w:bookmarkStart w:id="50" w:name="_Toc301514932"/>
      <w:r w:rsidRPr="00F161FB">
        <w:t>Inparameter: DeleteExtendedBlock</w:t>
      </w:r>
      <w:bookmarkEnd w:id="50"/>
    </w:p>
    <w:tbl>
      <w:tblPr>
        <w:tblStyle w:val="Tabellrutnt"/>
        <w:tblW w:w="9747" w:type="dxa"/>
        <w:tblLayout w:type="fixed"/>
        <w:tblLook w:val="04A0" w:firstRow="1" w:lastRow="0" w:firstColumn="1" w:lastColumn="0" w:noHBand="0" w:noVBand="1"/>
      </w:tblPr>
      <w:tblGrid>
        <w:gridCol w:w="2802"/>
        <w:gridCol w:w="1842"/>
        <w:gridCol w:w="3686"/>
        <w:gridCol w:w="1417"/>
      </w:tblGrid>
      <w:tr w:rsidR="00005DA7" w:rsidRPr="00F161FB" w14:paraId="5656B4FC" w14:textId="77777777">
        <w:trPr>
          <w:trHeight w:val="384"/>
        </w:trPr>
        <w:tc>
          <w:tcPr>
            <w:tcW w:w="2802" w:type="dxa"/>
            <w:shd w:val="clear" w:color="auto" w:fill="D9D9D9" w:themeFill="background1" w:themeFillShade="D9"/>
            <w:vAlign w:val="bottom"/>
          </w:tcPr>
          <w:p w14:paraId="2CD34B54" w14:textId="77777777" w:rsidR="00005DA7" w:rsidRPr="00F161FB" w:rsidRDefault="00005DA7" w:rsidP="00614CDB">
            <w:pPr>
              <w:rPr>
                <w:b/>
              </w:rPr>
            </w:pPr>
            <w:r w:rsidRPr="00F161FB">
              <w:rPr>
                <w:b/>
              </w:rPr>
              <w:t>Namn</w:t>
            </w:r>
          </w:p>
        </w:tc>
        <w:tc>
          <w:tcPr>
            <w:tcW w:w="1842" w:type="dxa"/>
            <w:shd w:val="clear" w:color="auto" w:fill="D9D9D9" w:themeFill="background1" w:themeFillShade="D9"/>
            <w:vAlign w:val="bottom"/>
          </w:tcPr>
          <w:p w14:paraId="40FD9F52" w14:textId="77777777" w:rsidR="00005DA7" w:rsidRPr="00F161FB" w:rsidRDefault="00005DA7" w:rsidP="00614CDB">
            <w:pPr>
              <w:rPr>
                <w:b/>
              </w:rPr>
            </w:pPr>
            <w:r w:rsidRPr="00F161FB">
              <w:rPr>
                <w:b/>
              </w:rPr>
              <w:t>Datatyp</w:t>
            </w:r>
          </w:p>
        </w:tc>
        <w:tc>
          <w:tcPr>
            <w:tcW w:w="3686" w:type="dxa"/>
            <w:shd w:val="clear" w:color="auto" w:fill="D9D9D9" w:themeFill="background1" w:themeFillShade="D9"/>
            <w:vAlign w:val="bottom"/>
          </w:tcPr>
          <w:p w14:paraId="5CD5E368" w14:textId="77777777" w:rsidR="00005DA7" w:rsidRPr="00F161FB" w:rsidRDefault="00005DA7" w:rsidP="00614CDB">
            <w:pPr>
              <w:rPr>
                <w:b/>
              </w:rPr>
            </w:pPr>
            <w:r w:rsidRPr="00F161FB">
              <w:rPr>
                <w:b/>
              </w:rPr>
              <w:t>Beskrivning</w:t>
            </w:r>
          </w:p>
        </w:tc>
        <w:tc>
          <w:tcPr>
            <w:tcW w:w="1417" w:type="dxa"/>
            <w:shd w:val="clear" w:color="auto" w:fill="D9D9D9" w:themeFill="background1" w:themeFillShade="D9"/>
            <w:vAlign w:val="bottom"/>
          </w:tcPr>
          <w:p w14:paraId="1481E5B9" w14:textId="77777777" w:rsidR="00005DA7" w:rsidRPr="00F161FB" w:rsidRDefault="00005DA7" w:rsidP="0069407A">
            <w:pPr>
              <w:rPr>
                <w:b/>
              </w:rPr>
            </w:pPr>
            <w:r>
              <w:rPr>
                <w:b/>
              </w:rPr>
              <w:t>Kardinalitet</w:t>
            </w:r>
          </w:p>
        </w:tc>
      </w:tr>
      <w:tr w:rsidR="00005DA7" w:rsidRPr="00F161FB" w14:paraId="7785BBEB" w14:textId="77777777">
        <w:tc>
          <w:tcPr>
            <w:tcW w:w="2802" w:type="dxa"/>
          </w:tcPr>
          <w:p w14:paraId="576A0C06" w14:textId="77777777" w:rsidR="00005DA7" w:rsidRPr="00F161FB" w:rsidRDefault="00005DA7" w:rsidP="00614CDB">
            <w:r w:rsidRPr="00F161FB">
              <w:rPr>
                <w:iCs/>
              </w:rPr>
              <w:t>BlockId</w:t>
            </w:r>
          </w:p>
        </w:tc>
        <w:tc>
          <w:tcPr>
            <w:tcW w:w="1842" w:type="dxa"/>
          </w:tcPr>
          <w:p w14:paraId="1A5C3246" w14:textId="77777777" w:rsidR="00005DA7" w:rsidRPr="00F161FB" w:rsidRDefault="00005DA7" w:rsidP="00614CDB">
            <w:r w:rsidRPr="00F161FB">
              <w:t>string</w:t>
            </w:r>
          </w:p>
        </w:tc>
        <w:tc>
          <w:tcPr>
            <w:tcW w:w="3686" w:type="dxa"/>
          </w:tcPr>
          <w:p w14:paraId="5E017714" w14:textId="77777777" w:rsidR="00005DA7" w:rsidRPr="00F161FB" w:rsidRDefault="00005DA7" w:rsidP="00614CDB">
            <w:r w:rsidRPr="00F161FB">
              <w:t xml:space="preserve">Identifierare för den spärr som skall </w:t>
            </w:r>
            <w:r>
              <w:t>makuleras</w:t>
            </w:r>
            <w:r w:rsidRPr="00F161FB">
              <w:t>. Följer formatet för UUID, 36 tecken.</w:t>
            </w:r>
          </w:p>
        </w:tc>
        <w:tc>
          <w:tcPr>
            <w:tcW w:w="1417" w:type="dxa"/>
          </w:tcPr>
          <w:p w14:paraId="79421753" w14:textId="77777777" w:rsidR="00005DA7" w:rsidRPr="00F161FB" w:rsidRDefault="008D6239" w:rsidP="00614CDB">
            <w:r>
              <w:t>1</w:t>
            </w:r>
          </w:p>
        </w:tc>
      </w:tr>
      <w:tr w:rsidR="00005DA7" w:rsidRPr="00F161FB" w14:paraId="600D5D18" w14:textId="77777777">
        <w:tc>
          <w:tcPr>
            <w:tcW w:w="2802" w:type="dxa"/>
          </w:tcPr>
          <w:p w14:paraId="60870E72" w14:textId="77777777" w:rsidR="00005DA7" w:rsidRPr="00F161FB" w:rsidRDefault="00005DA7" w:rsidP="00614CDB">
            <w:r w:rsidRPr="00F161FB">
              <w:rPr>
                <w:iCs/>
              </w:rPr>
              <w:t>RequestedBy</w:t>
            </w:r>
          </w:p>
        </w:tc>
        <w:tc>
          <w:tcPr>
            <w:tcW w:w="1842" w:type="dxa"/>
          </w:tcPr>
          <w:p w14:paraId="384210CB" w14:textId="77777777" w:rsidR="00005DA7" w:rsidRPr="00F161FB" w:rsidRDefault="004B6D40" w:rsidP="00614CDB">
            <w:r w:rsidRPr="00F161FB">
              <w:t>ActorType</w:t>
            </w:r>
          </w:p>
        </w:tc>
        <w:tc>
          <w:tcPr>
            <w:tcW w:w="3686" w:type="dxa"/>
          </w:tcPr>
          <w:p w14:paraId="598B0C5E" w14:textId="77777777" w:rsidR="00005DA7" w:rsidRPr="00F161FB" w:rsidRDefault="00005DA7" w:rsidP="00614CDB">
            <w:r w:rsidRPr="00F161FB">
              <w:t xml:space="preserve">Identifierar den person som begärt </w:t>
            </w:r>
            <w:r>
              <w:t>makuleringen</w:t>
            </w:r>
            <w:r w:rsidRPr="00F161FB">
              <w:t>.</w:t>
            </w:r>
          </w:p>
        </w:tc>
        <w:tc>
          <w:tcPr>
            <w:tcW w:w="1417" w:type="dxa"/>
          </w:tcPr>
          <w:p w14:paraId="46665D12" w14:textId="77777777" w:rsidR="00005DA7" w:rsidRPr="00F161FB" w:rsidRDefault="008D6239" w:rsidP="00614CDB">
            <w:r>
              <w:t>1</w:t>
            </w:r>
          </w:p>
        </w:tc>
      </w:tr>
      <w:tr w:rsidR="00005DA7" w:rsidRPr="00F161FB" w14:paraId="5E7A272B" w14:textId="77777777">
        <w:tc>
          <w:tcPr>
            <w:tcW w:w="2802" w:type="dxa"/>
          </w:tcPr>
          <w:p w14:paraId="7BB94E96" w14:textId="77777777" w:rsidR="00005DA7" w:rsidRPr="00F161FB" w:rsidRDefault="00005DA7" w:rsidP="00614CDB">
            <w:pPr>
              <w:rPr>
                <w:iCs/>
              </w:rPr>
            </w:pPr>
            <w:r w:rsidRPr="00F161FB">
              <w:rPr>
                <w:iCs/>
              </w:rPr>
              <w:t>DeletedBy</w:t>
            </w:r>
          </w:p>
        </w:tc>
        <w:tc>
          <w:tcPr>
            <w:tcW w:w="1842" w:type="dxa"/>
          </w:tcPr>
          <w:p w14:paraId="0F08CDC7" w14:textId="77777777" w:rsidR="00005DA7" w:rsidRPr="00F161FB" w:rsidRDefault="00005DA7" w:rsidP="00614CDB">
            <w:r w:rsidRPr="00F161FB">
              <w:t>ActorType</w:t>
            </w:r>
          </w:p>
        </w:tc>
        <w:tc>
          <w:tcPr>
            <w:tcW w:w="3686" w:type="dxa"/>
          </w:tcPr>
          <w:p w14:paraId="5FCAF361" w14:textId="77777777" w:rsidR="00005DA7" w:rsidRPr="00F161FB" w:rsidRDefault="00005DA7" w:rsidP="00614CDB">
            <w:r w:rsidRPr="00F161FB">
              <w:t xml:space="preserve">Identifierar den person som utfört </w:t>
            </w:r>
            <w:r>
              <w:t>makuleringen</w:t>
            </w:r>
            <w:r w:rsidRPr="00F161FB">
              <w:t>.</w:t>
            </w:r>
          </w:p>
        </w:tc>
        <w:tc>
          <w:tcPr>
            <w:tcW w:w="1417" w:type="dxa"/>
          </w:tcPr>
          <w:p w14:paraId="07E7B0E6" w14:textId="77777777" w:rsidR="00005DA7" w:rsidRPr="00F161FB" w:rsidRDefault="008D6239" w:rsidP="00614CDB">
            <w:r>
              <w:t>1</w:t>
            </w:r>
          </w:p>
        </w:tc>
      </w:tr>
      <w:tr w:rsidR="00005DA7" w:rsidRPr="00F161FB" w14:paraId="38673241" w14:textId="77777777">
        <w:tc>
          <w:tcPr>
            <w:tcW w:w="2802" w:type="dxa"/>
          </w:tcPr>
          <w:p w14:paraId="0F3D7EA1" w14:textId="77777777" w:rsidR="00005DA7" w:rsidRPr="00F161FB" w:rsidRDefault="00005DA7" w:rsidP="00614CDB">
            <w:pPr>
              <w:rPr>
                <w:iCs/>
              </w:rPr>
            </w:pPr>
            <w:r w:rsidRPr="00F161FB">
              <w:rPr>
                <w:iCs/>
              </w:rPr>
              <w:t>DeletionDate</w:t>
            </w:r>
          </w:p>
        </w:tc>
        <w:tc>
          <w:tcPr>
            <w:tcW w:w="1842" w:type="dxa"/>
          </w:tcPr>
          <w:p w14:paraId="452FB071" w14:textId="77777777" w:rsidR="00005DA7" w:rsidRPr="00F161FB" w:rsidRDefault="00005DA7" w:rsidP="00614CDB">
            <w:r w:rsidRPr="00F161FB">
              <w:t>dateTime</w:t>
            </w:r>
          </w:p>
        </w:tc>
        <w:tc>
          <w:tcPr>
            <w:tcW w:w="3686" w:type="dxa"/>
          </w:tcPr>
          <w:p w14:paraId="5190C39B" w14:textId="77777777" w:rsidR="00005DA7" w:rsidRPr="00F161FB" w:rsidRDefault="00005DA7" w:rsidP="00614CDB">
            <w:r w:rsidRPr="00F161FB">
              <w:t xml:space="preserve">Tidpunkt för när </w:t>
            </w:r>
            <w:r>
              <w:t>makulering</w:t>
            </w:r>
            <w:r w:rsidRPr="00F161FB">
              <w:t xml:space="preserve"> utförts.</w:t>
            </w:r>
          </w:p>
        </w:tc>
        <w:tc>
          <w:tcPr>
            <w:tcW w:w="1417" w:type="dxa"/>
          </w:tcPr>
          <w:p w14:paraId="39ACE202" w14:textId="77777777" w:rsidR="00005DA7" w:rsidRPr="00F161FB" w:rsidRDefault="008D6239" w:rsidP="00614CDB">
            <w:r>
              <w:t>1</w:t>
            </w:r>
          </w:p>
        </w:tc>
      </w:tr>
    </w:tbl>
    <w:p w14:paraId="69FFC50C" w14:textId="77777777" w:rsidR="00EB35F1" w:rsidRPr="00F161FB" w:rsidRDefault="00EB35F1" w:rsidP="00EB35F1">
      <w:pPr>
        <w:pStyle w:val="Rubrik3"/>
        <w:rPr>
          <w:iCs/>
        </w:rPr>
      </w:pPr>
      <w:bookmarkStart w:id="51" w:name="_Toc301514933"/>
      <w:r w:rsidRPr="00F161FB">
        <w:t>Returvärde: DeleteExtendedBlock</w:t>
      </w:r>
      <w:r w:rsidRPr="00F161FB">
        <w:rPr>
          <w:iCs/>
        </w:rPr>
        <w:t>Response</w:t>
      </w:r>
      <w:bookmarkEnd w:id="51"/>
    </w:p>
    <w:tbl>
      <w:tblPr>
        <w:tblStyle w:val="Tabellrutnt"/>
        <w:tblW w:w="0" w:type="auto"/>
        <w:tblLook w:val="04A0" w:firstRow="1" w:lastRow="0" w:firstColumn="1" w:lastColumn="0" w:noHBand="0" w:noVBand="1"/>
      </w:tblPr>
      <w:tblGrid>
        <w:gridCol w:w="2802"/>
        <w:gridCol w:w="1842"/>
        <w:gridCol w:w="3686"/>
        <w:gridCol w:w="1382"/>
      </w:tblGrid>
      <w:tr w:rsidR="00517053" w:rsidRPr="00F161FB" w14:paraId="5537C8E7" w14:textId="77777777">
        <w:trPr>
          <w:trHeight w:val="384"/>
        </w:trPr>
        <w:tc>
          <w:tcPr>
            <w:tcW w:w="2802" w:type="dxa"/>
            <w:shd w:val="clear" w:color="auto" w:fill="D9D9D9" w:themeFill="background1" w:themeFillShade="D9"/>
            <w:vAlign w:val="bottom"/>
          </w:tcPr>
          <w:p w14:paraId="14374A9C" w14:textId="77777777" w:rsidR="00517053" w:rsidRPr="00F161FB" w:rsidRDefault="00517053" w:rsidP="00614CDB">
            <w:pPr>
              <w:rPr>
                <w:b/>
              </w:rPr>
            </w:pPr>
            <w:r w:rsidRPr="00F161FB">
              <w:rPr>
                <w:b/>
              </w:rPr>
              <w:t>Namn</w:t>
            </w:r>
          </w:p>
        </w:tc>
        <w:tc>
          <w:tcPr>
            <w:tcW w:w="1842" w:type="dxa"/>
            <w:shd w:val="clear" w:color="auto" w:fill="D9D9D9" w:themeFill="background1" w:themeFillShade="D9"/>
            <w:vAlign w:val="bottom"/>
          </w:tcPr>
          <w:p w14:paraId="2835EFB5" w14:textId="77777777" w:rsidR="00517053" w:rsidRPr="00F161FB" w:rsidRDefault="00517053" w:rsidP="00614CDB">
            <w:pPr>
              <w:rPr>
                <w:b/>
              </w:rPr>
            </w:pPr>
            <w:r w:rsidRPr="00F161FB">
              <w:rPr>
                <w:b/>
              </w:rPr>
              <w:t>Datatyp</w:t>
            </w:r>
          </w:p>
        </w:tc>
        <w:tc>
          <w:tcPr>
            <w:tcW w:w="3686" w:type="dxa"/>
            <w:shd w:val="clear" w:color="auto" w:fill="D9D9D9" w:themeFill="background1" w:themeFillShade="D9"/>
            <w:vAlign w:val="bottom"/>
          </w:tcPr>
          <w:p w14:paraId="3839AC99" w14:textId="77777777" w:rsidR="00517053" w:rsidRPr="00F161FB" w:rsidRDefault="00517053" w:rsidP="00614CDB">
            <w:pPr>
              <w:rPr>
                <w:b/>
              </w:rPr>
            </w:pPr>
            <w:r w:rsidRPr="00F161FB">
              <w:rPr>
                <w:b/>
              </w:rPr>
              <w:t>Beskrivning</w:t>
            </w:r>
          </w:p>
        </w:tc>
        <w:tc>
          <w:tcPr>
            <w:tcW w:w="1382" w:type="dxa"/>
            <w:shd w:val="clear" w:color="auto" w:fill="D9D9D9" w:themeFill="background1" w:themeFillShade="D9"/>
            <w:vAlign w:val="bottom"/>
          </w:tcPr>
          <w:p w14:paraId="179F4C1E" w14:textId="77777777" w:rsidR="00517053" w:rsidRDefault="00517053" w:rsidP="00517053">
            <w:r w:rsidRPr="004411F2">
              <w:rPr>
                <w:b/>
              </w:rPr>
              <w:t>Kardinalitet</w:t>
            </w:r>
          </w:p>
        </w:tc>
      </w:tr>
      <w:tr w:rsidR="00517053" w:rsidRPr="00F161FB" w14:paraId="3DAB6FB6" w14:textId="77777777">
        <w:tc>
          <w:tcPr>
            <w:tcW w:w="2802" w:type="dxa"/>
          </w:tcPr>
          <w:p w14:paraId="582333FD" w14:textId="77777777" w:rsidR="00517053" w:rsidRPr="00F161FB" w:rsidRDefault="00517053" w:rsidP="00614CDB">
            <w:r w:rsidRPr="00F161FB">
              <w:t>Result</w:t>
            </w:r>
          </w:p>
        </w:tc>
        <w:tc>
          <w:tcPr>
            <w:tcW w:w="1842" w:type="dxa"/>
          </w:tcPr>
          <w:p w14:paraId="598E443B" w14:textId="77777777" w:rsidR="00517053" w:rsidRPr="00F161FB" w:rsidRDefault="00517053" w:rsidP="00614CDB">
            <w:r w:rsidRPr="00F161FB">
              <w:t>ResultType</w:t>
            </w:r>
          </w:p>
        </w:tc>
        <w:tc>
          <w:tcPr>
            <w:tcW w:w="3686" w:type="dxa"/>
          </w:tcPr>
          <w:p w14:paraId="41DC64AC" w14:textId="77777777" w:rsidR="00517053" w:rsidRPr="00F161FB" w:rsidRDefault="00517053" w:rsidP="00614CDB">
            <w:r w:rsidRPr="00F161FB">
              <w:t>Status för om operationen lyckades eller inte.</w:t>
            </w:r>
          </w:p>
        </w:tc>
        <w:tc>
          <w:tcPr>
            <w:tcW w:w="1382" w:type="dxa"/>
          </w:tcPr>
          <w:p w14:paraId="3F0F0123" w14:textId="77777777" w:rsidR="00517053" w:rsidRDefault="00517053">
            <w:r>
              <w:t>1</w:t>
            </w:r>
          </w:p>
        </w:tc>
      </w:tr>
    </w:tbl>
    <w:p w14:paraId="74E96458" w14:textId="77777777" w:rsidR="00F5607C" w:rsidRDefault="00F5607C" w:rsidP="00F5607C">
      <w:pPr>
        <w:pStyle w:val="Rubrik2"/>
      </w:pPr>
      <w:r>
        <w:t>Regler</w:t>
      </w:r>
    </w:p>
    <w:p w14:paraId="38BB6BE5" w14:textId="77777777" w:rsidR="000C4500" w:rsidRPr="00F161FB" w:rsidRDefault="000C4500" w:rsidP="000C4500">
      <w:r>
        <w:lastRenderedPageBreak/>
        <w:t>Tjänsten skall åtkomstkontrollera om anropande aktör har behörighet till den vårdgivare som spärren gäller för. Om åtkomst saknas till angiven spärrs vårdgivare skall ett fel returneras och flödet avbryts.</w:t>
      </w:r>
    </w:p>
    <w:p w14:paraId="092707A3" w14:textId="77777777" w:rsidR="00F5607C" w:rsidRPr="003D7441" w:rsidRDefault="00F5607C" w:rsidP="00F5607C"/>
    <w:p w14:paraId="395CAAB8" w14:textId="77777777" w:rsidR="00F5607C" w:rsidRDefault="00F5607C" w:rsidP="00F5607C">
      <w:pPr>
        <w:pStyle w:val="Rubrik2"/>
      </w:pPr>
      <w:r>
        <w:t>Tjänsteinteraktion</w:t>
      </w:r>
    </w:p>
    <w:p w14:paraId="330E18A8" w14:textId="77777777" w:rsidR="00F5607C" w:rsidRDefault="00EE7217" w:rsidP="00F5607C">
      <w:pPr>
        <w:tabs>
          <w:tab w:val="num" w:pos="720"/>
        </w:tabs>
        <w:ind w:left="720" w:hanging="360"/>
        <w:rPr>
          <w:rFonts w:ascii="Courier New" w:hAnsi="Courier New" w:cs="Courier New"/>
          <w:szCs w:val="20"/>
          <w:lang w:eastAsia="sv-SE"/>
        </w:rPr>
      </w:pPr>
      <w:r>
        <w:rPr>
          <w:rFonts w:ascii="Courier New" w:hAnsi="Courier New" w:cs="Courier New"/>
          <w:szCs w:val="20"/>
          <w:lang w:eastAsia="sv-SE"/>
        </w:rPr>
        <w:t>DeleteExtendedBlock</w:t>
      </w:r>
      <w:r w:rsidR="00F5607C">
        <w:rPr>
          <w:rFonts w:ascii="Courier New" w:hAnsi="Courier New" w:cs="Courier New"/>
          <w:szCs w:val="20"/>
          <w:lang w:eastAsia="sv-SE"/>
        </w:rPr>
        <w:t>Interaction</w:t>
      </w:r>
    </w:p>
    <w:p w14:paraId="3ED4A745" w14:textId="77777777" w:rsidR="00F5607C" w:rsidRDefault="00F5607C" w:rsidP="00C36904">
      <w:pPr>
        <w:tabs>
          <w:tab w:val="num" w:pos="720"/>
        </w:tabs>
        <w:ind w:left="720" w:hanging="360"/>
        <w:rPr>
          <w:rFonts w:ascii="Courier New" w:hAnsi="Courier New" w:cs="Courier New"/>
          <w:szCs w:val="20"/>
          <w:lang w:eastAsia="sv-SE"/>
        </w:rPr>
      </w:pPr>
    </w:p>
    <w:p w14:paraId="7F21CB6B" w14:textId="77777777" w:rsidR="009A41CD" w:rsidRDefault="009A41CD"/>
    <w:p w14:paraId="4E85C167" w14:textId="77777777" w:rsidR="00144F6F" w:rsidRPr="00144F6F" w:rsidRDefault="00144F6F">
      <w:bookmarkStart w:id="52" w:name="_Toc307315236"/>
      <w:bookmarkEnd w:id="52"/>
    </w:p>
    <w:sectPr w:rsidR="00144F6F" w:rsidRPr="00144F6F" w:rsidSect="009A5C21">
      <w:headerReference w:type="even" r:id="rId14"/>
      <w:headerReference w:type="default" r:id="rId15"/>
      <w:footerReference w:type="even" r:id="rId16"/>
      <w:footerReference w:type="default" r:id="rId17"/>
      <w:headerReference w:type="first" r:id="rId18"/>
      <w:pgSz w:w="11900" w:h="16840"/>
      <w:pgMar w:top="601" w:right="1202" w:bottom="301" w:left="1202" w:header="567" w:footer="567" w:gutter="0"/>
      <w:cols w:space="72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16" w:author="Johan Eltes" w:date="2011-10-25T09:13:00Z" w:initials="JE">
    <w:p w14:paraId="131F84DC" w14:textId="77777777" w:rsidR="001F124F" w:rsidRDefault="001F124F" w:rsidP="00AE3CA3">
      <w:pPr>
        <w:pStyle w:val="Kommentarer"/>
      </w:pPr>
      <w:r>
        <w:rPr>
          <w:rStyle w:val="Kommentarsreferens"/>
        </w:rPr>
        <w:annotationRef/>
      </w:r>
      <w:proofErr w:type="spellStart"/>
      <w:r>
        <w:t>Samantiskt</w:t>
      </w:r>
      <w:proofErr w:type="spellEnd"/>
      <w:r>
        <w:t xml:space="preserve"> </w:t>
      </w:r>
      <w:proofErr w:type="spellStart"/>
      <w:r>
        <w:t>ekvivalent</w:t>
      </w:r>
      <w:proofErr w:type="spellEnd"/>
      <w:r>
        <w:t xml:space="preserve"> med </w:t>
      </w:r>
      <w:proofErr w:type="spellStart"/>
      <w:r>
        <w:t>att</w:t>
      </w:r>
      <w:proofErr w:type="spellEnd"/>
      <w:r>
        <w:t xml:space="preserve"> </w:t>
      </w:r>
      <w:proofErr w:type="spellStart"/>
      <w:r>
        <w:t>returnera</w:t>
      </w:r>
      <w:proofErr w:type="spellEnd"/>
      <w:r>
        <w:t xml:space="preserve"> en </w:t>
      </w:r>
      <w:proofErr w:type="spellStart"/>
      <w:r>
        <w:t>siffra</w:t>
      </w:r>
      <w:proofErr w:type="spellEnd"/>
      <w:r>
        <w:t xml:space="preserve"> som </w:t>
      </w:r>
      <w:proofErr w:type="spellStart"/>
      <w:r>
        <w:t>talar</w:t>
      </w:r>
      <w:proofErr w:type="spellEnd"/>
      <w:r>
        <w:t xml:space="preserve"> </w:t>
      </w:r>
      <w:proofErr w:type="spellStart"/>
      <w:r>
        <w:t>om</w:t>
      </w:r>
      <w:proofErr w:type="spellEnd"/>
      <w:r>
        <w:t xml:space="preserve"> </w:t>
      </w:r>
      <w:proofErr w:type="spellStart"/>
      <w:r>
        <w:t>hur</w:t>
      </w:r>
      <w:proofErr w:type="spellEnd"/>
      <w:r>
        <w:t xml:space="preserve"> </w:t>
      </w:r>
      <w:proofErr w:type="spellStart"/>
      <w:r>
        <w:t>många</w:t>
      </w:r>
      <w:proofErr w:type="spellEnd"/>
      <w:r>
        <w:t xml:space="preserve"> </w:t>
      </w:r>
      <w:proofErr w:type="spellStart"/>
      <w:r>
        <w:t>aktiva</w:t>
      </w:r>
      <w:proofErr w:type="spellEnd"/>
      <w:r>
        <w:t xml:space="preserve"> </w:t>
      </w:r>
      <w:proofErr w:type="spellStart"/>
      <w:r>
        <w:t>spärrar</w:t>
      </w:r>
      <w:proofErr w:type="spellEnd"/>
      <w:r>
        <w:t xml:space="preserve"> </w:t>
      </w:r>
      <w:proofErr w:type="spellStart"/>
      <w:r>
        <w:t>det</w:t>
      </w:r>
      <w:proofErr w:type="spellEnd"/>
      <w:r>
        <w:t xml:space="preserve"> </w:t>
      </w:r>
      <w:proofErr w:type="spellStart"/>
      <w:r>
        <w:t>finns</w:t>
      </w:r>
      <w:proofErr w:type="spellEnd"/>
      <w:r>
        <w:t>?</w:t>
      </w:r>
    </w:p>
    <w:p w14:paraId="3B389C1A" w14:textId="77777777" w:rsidR="001F124F" w:rsidRDefault="001F124F" w:rsidP="00AE3CA3">
      <w:pPr>
        <w:pStyle w:val="Kommentarer"/>
      </w:pPr>
    </w:p>
    <w:p w14:paraId="05C9636C" w14:textId="77777777" w:rsidR="001F124F" w:rsidRDefault="001F124F" w:rsidP="00AE3CA3">
      <w:pPr>
        <w:pStyle w:val="Kommentarer"/>
      </w:pPr>
      <w:r>
        <w:t xml:space="preserve">OLLE: </w:t>
      </w:r>
      <w:proofErr w:type="spellStart"/>
      <w:r>
        <w:t>Ja</w:t>
      </w:r>
      <w:proofErr w:type="spellEnd"/>
      <w:r>
        <w:t xml:space="preserve"> </w:t>
      </w:r>
      <w:proofErr w:type="spellStart"/>
      <w:r>
        <w:t>det</w:t>
      </w:r>
      <w:proofErr w:type="spellEnd"/>
      <w:r>
        <w:t xml:space="preserve"> </w:t>
      </w:r>
      <w:proofErr w:type="spellStart"/>
      <w:r>
        <w:t>stämmer</w:t>
      </w:r>
      <w:proofErr w:type="spellEnd"/>
      <w:r>
        <w:t xml:space="preserve">. </w:t>
      </w:r>
      <w:proofErr w:type="spellStart"/>
      <w:r>
        <w:t>Denna</w:t>
      </w:r>
      <w:proofErr w:type="spellEnd"/>
      <w:r>
        <w:t xml:space="preserve"> </w:t>
      </w:r>
      <w:proofErr w:type="spellStart"/>
      <w:r>
        <w:t>finns</w:t>
      </w:r>
      <w:proofErr w:type="spellEnd"/>
      <w:r>
        <w:t xml:space="preserve"> </w:t>
      </w:r>
      <w:proofErr w:type="spellStart"/>
      <w:r>
        <w:t>här</w:t>
      </w:r>
      <w:proofErr w:type="spellEnd"/>
      <w:r>
        <w:t xml:space="preserve"> </w:t>
      </w:r>
      <w:proofErr w:type="spellStart"/>
      <w:r>
        <w:t>för</w:t>
      </w:r>
      <w:proofErr w:type="spellEnd"/>
      <w:r>
        <w:t xml:space="preserve"> </w:t>
      </w:r>
      <w:proofErr w:type="spellStart"/>
      <w:r>
        <w:t>att</w:t>
      </w:r>
      <w:proofErr w:type="spellEnd"/>
      <w:r>
        <w:t xml:space="preserve"> </w:t>
      </w:r>
      <w:proofErr w:type="spellStart"/>
      <w:r>
        <w:t>likna</w:t>
      </w:r>
      <w:proofErr w:type="spellEnd"/>
      <w:r>
        <w:t xml:space="preserve"> “GetAllBlocks” men </w:t>
      </w:r>
      <w:proofErr w:type="spellStart"/>
      <w:r>
        <w:t>blir</w:t>
      </w:r>
      <w:proofErr w:type="spellEnd"/>
      <w:r>
        <w:t xml:space="preserve"> </w:t>
      </w:r>
      <w:proofErr w:type="spellStart"/>
      <w:r>
        <w:t>lite</w:t>
      </w:r>
      <w:proofErr w:type="spellEnd"/>
      <w:r>
        <w:t xml:space="preserve"> </w:t>
      </w:r>
      <w:proofErr w:type="spellStart"/>
      <w:r>
        <w:t>överflödig</w:t>
      </w:r>
      <w:proofErr w:type="spellEnd"/>
      <w:r>
        <w:t xml:space="preserve"> </w:t>
      </w:r>
      <w:proofErr w:type="spellStart"/>
      <w:r>
        <w:t>eftersom</w:t>
      </w:r>
      <w:proofErr w:type="spellEnd"/>
      <w:r>
        <w:t xml:space="preserve"> man </w:t>
      </w:r>
      <w:proofErr w:type="spellStart"/>
      <w:r>
        <w:t>redan</w:t>
      </w:r>
      <w:proofErr w:type="spellEnd"/>
      <w:r>
        <w:t xml:space="preserve"> </w:t>
      </w:r>
      <w:proofErr w:type="spellStart"/>
      <w:r>
        <w:t>känner</w:t>
      </w:r>
      <w:proofErr w:type="spellEnd"/>
      <w:r>
        <w:t xml:space="preserve"> till </w:t>
      </w:r>
      <w:proofErr w:type="spellStart"/>
      <w:r>
        <w:t>personnumret</w:t>
      </w:r>
      <w:proofErr w:type="spellEnd"/>
      <w:r>
        <w:t>.</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51140228" w14:textId="77777777" w:rsidR="001F124F" w:rsidRDefault="001F124F" w:rsidP="00594D12">
      <w:r>
        <w:separator/>
      </w:r>
    </w:p>
  </w:endnote>
  <w:endnote w:type="continuationSeparator" w:id="0">
    <w:p w14:paraId="29839490" w14:textId="77777777" w:rsidR="001F124F" w:rsidRDefault="001F124F"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ヒラギノ角ゴ Pro W3">
    <w:charset w:val="4E"/>
    <w:family w:val="auto"/>
    <w:pitch w:val="variable"/>
    <w:sig w:usb0="E00002FF" w:usb1="7AC7FFFF" w:usb2="00000012" w:usb3="00000000" w:csb0="0002000D"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Lucida Grande">
    <w:panose1 w:val="020B0600040502020204"/>
    <w:charset w:val="00"/>
    <w:family w:val="auto"/>
    <w:pitch w:val="variable"/>
    <w:sig w:usb0="E1000AEF" w:usb1="5000A1FF" w:usb2="00000000" w:usb3="00000000" w:csb0="000001BF"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Arial Black">
    <w:panose1 w:val="020B0A0402010202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486E8FAB" w14:textId="77777777" w:rsidR="001F124F" w:rsidRPr="000C164D" w:rsidRDefault="001F124F">
    <w:pPr>
      <w:pStyle w:val="Sidfot"/>
      <w:pBdr>
        <w:top w:val="single" w:sz="4" w:space="1" w:color="auto"/>
      </w:pBdr>
      <w:jc w:val="both"/>
      <w:rPr>
        <w:lang w:val="en-US"/>
      </w:rPr>
    </w:pPr>
    <w:r w:rsidRPr="000C164D">
      <w:rPr>
        <w:lang w:val="en-US"/>
      </w:rPr>
      <w:tab/>
      <w:t xml:space="preserve">Sida </w:t>
    </w:r>
    <w:r>
      <w:fldChar w:fldCharType="begin"/>
    </w:r>
    <w:r w:rsidRPr="000C164D">
      <w:rPr>
        <w:lang w:val="en-US"/>
      </w:rPr>
      <w:instrText xml:space="preserve"> PAGE </w:instrText>
    </w:r>
    <w:r>
      <w:fldChar w:fldCharType="separate"/>
    </w:r>
    <w:r w:rsidR="00C6092A">
      <w:rPr>
        <w:noProof/>
        <w:lang w:val="en-US"/>
      </w:rPr>
      <w:t>13</w:t>
    </w:r>
    <w:r>
      <w:fldChar w:fldCharType="end"/>
    </w:r>
    <w:r w:rsidRPr="000C164D">
      <w:rPr>
        <w:lang w:val="en-US"/>
      </w:rPr>
      <w:t xml:space="preserve"> av </w:t>
    </w:r>
    <w:r>
      <w:fldChar w:fldCharType="begin"/>
    </w:r>
    <w:r w:rsidRPr="000C164D">
      <w:rPr>
        <w:lang w:val="en-US"/>
      </w:rPr>
      <w:instrText xml:space="preserve"> NUMPAGES </w:instrText>
    </w:r>
    <w:r>
      <w:fldChar w:fldCharType="separate"/>
    </w:r>
    <w:r w:rsidR="00C6092A">
      <w:rPr>
        <w:noProof/>
        <w:lang w:val="en-US"/>
      </w:rPr>
      <w:t>38</w:t>
    </w:r>
    <w:r>
      <w:fldChar w:fldCharType="end"/>
    </w:r>
    <w:r w:rsidRPr="000C164D">
      <w:rPr>
        <w:lang w:val="en-US"/>
      </w:rPr>
      <w:tab/>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59685415" w14:textId="77777777" w:rsidR="001F124F" w:rsidRDefault="001F124F" w:rsidP="00594D12">
    <w:pPr>
      <w:rPr>
        <w:rFonts w:eastAsia="Times New Roman"/>
        <w:color w:val="auto"/>
        <w:lang w:eastAsia="sv-SE"/>
      </w:rPr>
    </w:pPr>
    <w:r>
      <w:t xml:space="preserve">Sida </w:t>
    </w:r>
    <w:r>
      <w:rPr>
        <w:rStyle w:val="Sidnummer"/>
        <w:sz w:val="24"/>
      </w:rPr>
      <w:fldChar w:fldCharType="begin"/>
    </w:r>
    <w:r>
      <w:rPr>
        <w:rStyle w:val="Sidnummer"/>
        <w:sz w:val="24"/>
      </w:rPr>
      <w:instrText xml:space="preserve"> PAGE </w:instrText>
    </w:r>
    <w:r>
      <w:rPr>
        <w:rStyle w:val="Sidnummer"/>
        <w:sz w:val="24"/>
      </w:rPr>
      <w:fldChar w:fldCharType="separate"/>
    </w:r>
    <w:r>
      <w:rPr>
        <w:rStyle w:val="Sidnummer"/>
        <w:sz w:val="24"/>
      </w:rPr>
      <w:t>68</w:t>
    </w:r>
    <w:r>
      <w:rPr>
        <w:rStyle w:val="Sidnummer"/>
        <w:sz w:val="24"/>
      </w:rPr>
      <w:fldChar w:fldCharType="end"/>
    </w:r>
    <w:r>
      <w:rPr>
        <w:rStyle w:val="Sidnummer"/>
        <w:sz w:val="24"/>
      </w:rPr>
      <w:t xml:space="preserve"> (</w:t>
    </w:r>
    <w:r>
      <w:rPr>
        <w:rStyle w:val="Sidnummer"/>
        <w:sz w:val="24"/>
      </w:rPr>
      <w:fldChar w:fldCharType="begin"/>
    </w:r>
    <w:r>
      <w:rPr>
        <w:rStyle w:val="Sidnummer"/>
        <w:sz w:val="24"/>
      </w:rPr>
      <w:instrText xml:space="preserve"> NUMPAGES </w:instrText>
    </w:r>
    <w:r>
      <w:rPr>
        <w:rStyle w:val="Sidnummer"/>
        <w:sz w:val="24"/>
      </w:rPr>
      <w:fldChar w:fldCharType="separate"/>
    </w:r>
    <w:r>
      <w:rPr>
        <w:rStyle w:val="Sidnummer"/>
        <w:sz w:val="24"/>
      </w:rPr>
      <w:t>23</w:t>
    </w:r>
    <w:r>
      <w:rPr>
        <w:rStyle w:val="Sidnummer"/>
        <w:sz w:val="24"/>
      </w:rPr>
      <w:fldChar w:fldCharType="end"/>
    </w:r>
    <w:r>
      <w:rPr>
        <w:rStyle w:val="Sidnummer"/>
        <w:sz w:val="24"/>
      </w:rPr>
      <w:t>)</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3F2ED10" w14:textId="77777777" w:rsidR="001F124F" w:rsidRDefault="001F124F" w:rsidP="00594D12">
    <w:pPr>
      <w:pStyle w:val="Sidhuvud"/>
    </w:pPr>
    <w:r>
      <w:t xml:space="preserve">Sida </w:t>
    </w:r>
    <w:r>
      <w:rPr>
        <w:rStyle w:val="Sidnummer"/>
        <w:sz w:val="24"/>
      </w:rPr>
      <w:fldChar w:fldCharType="begin"/>
    </w:r>
    <w:r>
      <w:rPr>
        <w:rStyle w:val="Sidnummer"/>
        <w:sz w:val="24"/>
      </w:rPr>
      <w:instrText xml:space="preserve"> PAGE </w:instrText>
    </w:r>
    <w:r>
      <w:rPr>
        <w:rStyle w:val="Sidnummer"/>
        <w:sz w:val="24"/>
      </w:rPr>
      <w:fldChar w:fldCharType="separate"/>
    </w:r>
    <w:r w:rsidR="00C6092A">
      <w:rPr>
        <w:rStyle w:val="Sidnummer"/>
        <w:noProof/>
        <w:sz w:val="24"/>
      </w:rPr>
      <w:t>38</w:t>
    </w:r>
    <w:r>
      <w:rPr>
        <w:rStyle w:val="Sidnummer"/>
        <w:sz w:val="24"/>
      </w:rPr>
      <w:fldChar w:fldCharType="end"/>
    </w:r>
    <w:r>
      <w:rPr>
        <w:rStyle w:val="Sidnummer"/>
        <w:sz w:val="24"/>
      </w:rPr>
      <w:t xml:space="preserve"> (</w:t>
    </w:r>
    <w:r>
      <w:rPr>
        <w:rStyle w:val="Sidnummer"/>
        <w:sz w:val="24"/>
      </w:rPr>
      <w:fldChar w:fldCharType="begin"/>
    </w:r>
    <w:r>
      <w:rPr>
        <w:rStyle w:val="Sidnummer"/>
        <w:sz w:val="24"/>
      </w:rPr>
      <w:instrText xml:space="preserve"> NUMPAGES </w:instrText>
    </w:r>
    <w:r>
      <w:rPr>
        <w:rStyle w:val="Sidnummer"/>
        <w:sz w:val="24"/>
      </w:rPr>
      <w:fldChar w:fldCharType="separate"/>
    </w:r>
    <w:r w:rsidR="00C6092A">
      <w:rPr>
        <w:rStyle w:val="Sidnummer"/>
        <w:noProof/>
        <w:sz w:val="24"/>
      </w:rPr>
      <w:t>38</w:t>
    </w:r>
    <w:r>
      <w:rPr>
        <w:rStyle w:val="Sidnummer"/>
        <w:sz w:val="24"/>
      </w:rPr>
      <w:fldChar w:fldCharType="end"/>
    </w:r>
    <w:r>
      <w:rPr>
        <w:rStyle w:val="Sidnummer"/>
        <w:sz w:val="24"/>
      </w:rPr>
      <w:t>)</w:t>
    </w:r>
    <w:r>
      <w:cr/>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52C43FAB" w14:textId="77777777" w:rsidR="001F124F" w:rsidRDefault="001F124F" w:rsidP="00594D12">
      <w:r>
        <w:separator/>
      </w:r>
    </w:p>
  </w:footnote>
  <w:footnote w:type="continuationSeparator" w:id="0">
    <w:p w14:paraId="1196EE8E" w14:textId="77777777" w:rsidR="001F124F" w:rsidRDefault="001F124F" w:rsidP="00594D1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tbl>
    <w:tblPr>
      <w:tblW w:w="0" w:type="auto"/>
      <w:tblLayout w:type="fixed"/>
      <w:tblLook w:val="0000" w:firstRow="0" w:lastRow="0" w:firstColumn="0" w:lastColumn="0" w:noHBand="0" w:noVBand="0"/>
    </w:tblPr>
    <w:tblGrid>
      <w:gridCol w:w="3130"/>
      <w:gridCol w:w="3236"/>
      <w:gridCol w:w="3132"/>
    </w:tblGrid>
    <w:tr w:rsidR="001F124F" w14:paraId="075987DA"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3B5F1522" w14:textId="77777777" w:rsidR="001F124F" w:rsidRDefault="001F124F" w:rsidP="0087148D">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pärr</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9BA9597" w14:textId="77777777" w:rsidR="001F124F" w:rsidRDefault="001F124F" w:rsidP="0087148D">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61312" behindDoc="0" locked="0" layoutInCell="1" allowOverlap="1" wp14:anchorId="7F445475" wp14:editId="7B690F7A">
                <wp:simplePos x="0" y="0"/>
                <wp:positionH relativeFrom="character">
                  <wp:posOffset>-1102360</wp:posOffset>
                </wp:positionH>
                <wp:positionV relativeFrom="line">
                  <wp:posOffset>62865</wp:posOffset>
                </wp:positionV>
                <wp:extent cx="2017395" cy="442595"/>
                <wp:effectExtent l="0" t="0" r="1905" b="0"/>
                <wp:wrapNone/>
                <wp:docPr id="3"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6098C56" w14:textId="77777777" w:rsidR="001F124F" w:rsidRDefault="001F124F" w:rsidP="0036342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1F124F" w14:paraId="5DB03CF9"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0BD6A0D" w14:textId="77777777" w:rsidR="001F124F" w:rsidRDefault="001F124F" w:rsidP="0087148D">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fldSimple w:instr=" SUBJECT  \* MERGEFORMAT ">
            <w:r>
              <w:t>Tjänstekontraktsbeskrivning</w:t>
            </w:r>
          </w:fldSimple>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4D9A1C82" w14:textId="77777777" w:rsidR="001F124F" w:rsidRDefault="001F124F" w:rsidP="0087148D">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2C449260" w14:textId="77777777" w:rsidR="001F124F" w:rsidRDefault="001F124F" w:rsidP="00E3623D">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1F124F" w14:paraId="06644D22"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D1FFCF7" w14:textId="77777777" w:rsidR="001F124F" w:rsidRDefault="001F124F" w:rsidP="00396D87">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Inera AB</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5F3867C5" w14:textId="77777777" w:rsidR="001F124F" w:rsidRDefault="001F124F" w:rsidP="0087148D">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1F1DAD1" w14:textId="77777777" w:rsidR="001F124F" w:rsidRDefault="001F124F" w:rsidP="0087148D">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C6092A">
            <w:rPr>
              <w:noProof/>
            </w:rPr>
            <w:t>13</w:t>
          </w:r>
          <w:r>
            <w:rPr>
              <w:noProof/>
            </w:rPr>
            <w:fldChar w:fldCharType="end"/>
          </w:r>
          <w:r>
            <w:t xml:space="preserve"> (</w:t>
          </w:r>
          <w:fldSimple w:instr=" NUMPAGES ">
            <w:r w:rsidR="00C6092A">
              <w:rPr>
                <w:noProof/>
              </w:rPr>
              <w:t>38</w:t>
            </w:r>
          </w:fldSimple>
          <w:r>
            <w:t>)</w:t>
          </w:r>
        </w:p>
      </w:tc>
    </w:tr>
    <w:tr w:rsidR="001F124F" w:rsidRPr="00647B65" w14:paraId="7503F3CB"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50EFD696" w14:textId="77777777" w:rsidR="001F124F" w:rsidRPr="00647B65" w:rsidRDefault="001F124F" w:rsidP="00594D12">
          <w:r w:rsidRPr="00647B65">
            <w:t xml:space="preserve">Utskriftsdatum: </w:t>
          </w:r>
          <w:r w:rsidRPr="00647B65">
            <w:fldChar w:fldCharType="begin"/>
          </w:r>
          <w:r w:rsidRPr="00647B65">
            <w:instrText xml:space="preserve"> DATE \@ "yyyy-MM-dd" </w:instrText>
          </w:r>
          <w:r w:rsidRPr="00647B65">
            <w:fldChar w:fldCharType="separate"/>
          </w:r>
          <w:r>
            <w:t>2011-10-26</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1C080C0A" w14:textId="77777777" w:rsidR="001F124F" w:rsidRPr="00647B65" w:rsidRDefault="001F124F"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7BC2A369" w14:textId="77777777" w:rsidR="001F124F" w:rsidRPr="00647B65" w:rsidRDefault="001F124F" w:rsidP="00594D12"/>
      </w:tc>
    </w:tr>
  </w:tbl>
  <w:p w14:paraId="33ACAE4E" w14:textId="77777777" w:rsidR="001F124F" w:rsidRPr="00647B65" w:rsidRDefault="001F124F" w:rsidP="00594D12"/>
  <w:p w14:paraId="02A7AE0C" w14:textId="77777777" w:rsidR="001F124F" w:rsidRPr="001E6BEB" w:rsidRDefault="001F124F" w:rsidP="00594D12">
    <w:pPr>
      <w:pStyle w:val="Sidhuvud"/>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tbl>
    <w:tblPr>
      <w:tblW w:w="0" w:type="auto"/>
      <w:tblLayout w:type="fixed"/>
      <w:tblLook w:val="0000" w:firstRow="0" w:lastRow="0" w:firstColumn="0" w:lastColumn="0" w:noHBand="0" w:noVBand="0"/>
    </w:tblPr>
    <w:tblGrid>
      <w:gridCol w:w="3130"/>
      <w:gridCol w:w="3236"/>
      <w:gridCol w:w="3132"/>
    </w:tblGrid>
    <w:tr w:rsidR="001F124F" w14:paraId="1F91A2FD"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12F6F" w14:textId="77777777" w:rsidR="001F124F" w:rsidRDefault="001F124F">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noProof/>
            </w:rPr>
            <w:pict w14:anchorId="0883A8A5">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4" type="#_x0000_t136" style="position:absolute;margin-left:0;margin-top:0;width:502.05pt;height:167.35pt;rotation:315;z-index:-251657216;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r>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5A7BD" w14:textId="77777777" w:rsidR="001F124F" w:rsidRDefault="001F124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7216" behindDoc="0" locked="0" layoutInCell="1" allowOverlap="1" wp14:anchorId="3DE97604" wp14:editId="40615A82">
                <wp:simplePos x="0" y="0"/>
                <wp:positionH relativeFrom="character">
                  <wp:posOffset>0</wp:posOffset>
                </wp:positionH>
                <wp:positionV relativeFrom="line">
                  <wp:posOffset>0</wp:posOffset>
                </wp:positionV>
                <wp:extent cx="2017395" cy="442595"/>
                <wp:effectExtent l="0" t="0" r="1905" b="0"/>
                <wp:wrapNone/>
                <wp:docPr id="8"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w:r>
          <w:r>
            <w:rPr>
              <w:noProof/>
              <w:lang w:eastAsia="sv-SE"/>
            </w:rPr>
            <w:pict w14:anchorId="550BA050">
              <v:rect id="AutoShape 4" o:spid="_x0000_s206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wrap type="none"/>
                <w10:anchorlock/>
              </v:rect>
            </w:pic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8A0E584" w14:textId="77777777" w:rsidR="001F124F" w:rsidRDefault="001F124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Dok.beteckning</w:t>
          </w:r>
          <w:proofErr w:type="spellEnd"/>
          <w:r>
            <w:t xml:space="preserve"> </w:t>
          </w:r>
        </w:p>
      </w:tc>
    </w:tr>
    <w:tr w:rsidR="001F124F" w14:paraId="54385602"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312699EE" w14:textId="77777777" w:rsidR="001F124F" w:rsidRDefault="001F124F">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30EC0705" w14:textId="77777777" w:rsidR="001F124F" w:rsidRDefault="001F124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9D61033" w14:textId="77777777" w:rsidR="001F124F" w:rsidRDefault="001F124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1F124F" w14:paraId="78A9EB13"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04870A2" w14:textId="77777777" w:rsidR="001F124F" w:rsidRDefault="001F124F">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4615AB87" w14:textId="77777777" w:rsidR="001F124F" w:rsidRDefault="001F124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862281E" w14:textId="77777777" w:rsidR="001F124F" w:rsidRDefault="001F124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fldSimple w:instr=" NUMPAGES ">
            <w:r>
              <w:rPr>
                <w:noProof/>
              </w:rPr>
              <w:t>23</w:t>
            </w:r>
          </w:fldSimple>
          <w:r>
            <w:t>)</w:t>
          </w:r>
        </w:p>
      </w:tc>
    </w:tr>
    <w:tr w:rsidR="001F124F" w14:paraId="3D44ECEC"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29AC327D" w14:textId="77777777" w:rsidR="001F124F" w:rsidRDefault="001F124F" w:rsidP="00594D12">
          <w:r>
            <w:fldChar w:fldCharType="begin"/>
          </w:r>
          <w:r>
            <w:instrText xml:space="preserve"> DATE \@ "yyyy-MM-dd" </w:instrText>
          </w:r>
          <w:r>
            <w:fldChar w:fldCharType="separate"/>
          </w:r>
          <w:r>
            <w:t>2011-10-26</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E199F2E" w14:textId="77777777" w:rsidR="001F124F" w:rsidRDefault="001F124F"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7FC8346" w14:textId="77777777" w:rsidR="001F124F" w:rsidRDefault="001F124F" w:rsidP="00594D12"/>
      </w:tc>
    </w:tr>
  </w:tbl>
  <w:p w14:paraId="1841E112" w14:textId="77777777" w:rsidR="001F124F" w:rsidRDefault="001F124F" w:rsidP="00594D12"/>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tbl>
    <w:tblPr>
      <w:tblW w:w="9498" w:type="dxa"/>
      <w:tblLayout w:type="fixed"/>
      <w:tblLook w:val="0000" w:firstRow="0" w:lastRow="0" w:firstColumn="0" w:lastColumn="0" w:noHBand="0" w:noVBand="0"/>
    </w:tblPr>
    <w:tblGrid>
      <w:gridCol w:w="3130"/>
      <w:gridCol w:w="3236"/>
      <w:gridCol w:w="3132"/>
    </w:tblGrid>
    <w:tr w:rsidR="001F124F" w14:paraId="4789DA34"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62D274C" w14:textId="77777777" w:rsidR="001F124F" w:rsidRDefault="001F124F">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pärr</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D497363" w14:textId="77777777" w:rsidR="001F124F" w:rsidRDefault="001F124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6192" behindDoc="0" locked="0" layoutInCell="1" allowOverlap="1" wp14:anchorId="3A11F302" wp14:editId="5DA45450">
                <wp:simplePos x="0" y="0"/>
                <wp:positionH relativeFrom="character">
                  <wp:posOffset>0</wp:posOffset>
                </wp:positionH>
                <wp:positionV relativeFrom="line">
                  <wp:posOffset>0</wp:posOffset>
                </wp:positionV>
                <wp:extent cx="2017395" cy="442595"/>
                <wp:effectExtent l="0" t="0" r="1905" b="0"/>
                <wp:wrapNone/>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w:r>
          <w:r>
            <w:rPr>
              <w:noProof/>
              <w:lang w:eastAsia="sv-SE"/>
            </w:rPr>
            <w:pict w14:anchorId="2A503B92">
              <v:rect id="AutoShape 2" o:spid="_x0000_s2065"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iCCsA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" filled="f" stroked="f">
                <o:lock v:ext="edit" aspectratio="t"/>
                <w10:wrap type="none"/>
                <w10:anchorlock/>
              </v:rect>
            </w:pic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5DC8292" w14:textId="77777777" w:rsidR="001F124F" w:rsidRDefault="001F124F" w:rsidP="00DB35C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1F124F" w14:paraId="76704206"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E84DB74" w14:textId="77777777" w:rsidR="001F124F" w:rsidRDefault="001F124F"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fldSimple w:instr=" SUBJECT  \* MERGEFORMAT ">
            <w:r>
              <w:t>Tjänstekontraktsbeskrivning</w:t>
            </w:r>
          </w:fldSimple>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9E3AD76" w14:textId="77777777" w:rsidR="001F124F" w:rsidRDefault="001F124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E8243CF" w14:textId="77777777" w:rsidR="001F124F" w:rsidRDefault="001F124F" w:rsidP="00614CD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1F124F" w14:paraId="2F01E1AF"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BA1DA9D" w14:textId="77777777" w:rsidR="001F124F" w:rsidRDefault="001F124F"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Inera AB</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B4C8B62" w14:textId="77777777" w:rsidR="001F124F" w:rsidRDefault="001F124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28BF9FA" w14:textId="77777777" w:rsidR="001F124F" w:rsidRDefault="001F124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C6092A">
            <w:rPr>
              <w:noProof/>
            </w:rPr>
            <w:t>38</w:t>
          </w:r>
          <w:r>
            <w:rPr>
              <w:noProof/>
            </w:rPr>
            <w:fldChar w:fldCharType="end"/>
          </w:r>
          <w:r>
            <w:t xml:space="preserve"> (</w:t>
          </w:r>
          <w:fldSimple w:instr=" NUMPAGES ">
            <w:r w:rsidR="00C6092A">
              <w:rPr>
                <w:noProof/>
              </w:rPr>
              <w:t>38</w:t>
            </w:r>
          </w:fldSimple>
          <w:r>
            <w:t>)</w:t>
          </w:r>
        </w:p>
      </w:tc>
    </w:tr>
    <w:tr w:rsidR="001F124F" w:rsidRPr="00647B65" w14:paraId="47EB309F"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763BC5B2" w14:textId="77777777" w:rsidR="001F124F" w:rsidRPr="00647B65" w:rsidRDefault="001F124F" w:rsidP="00614CDB">
          <w:r w:rsidRPr="00647B65">
            <w:t xml:space="preserve">Utskriftsdatum: </w:t>
          </w:r>
          <w:r w:rsidRPr="00647B65">
            <w:fldChar w:fldCharType="begin"/>
          </w:r>
          <w:r w:rsidRPr="00647B65">
            <w:instrText xml:space="preserve"> DATE \@ "yyyy-MM-dd" </w:instrText>
          </w:r>
          <w:r w:rsidRPr="00647B65">
            <w:fldChar w:fldCharType="separate"/>
          </w:r>
          <w:r>
            <w:t>2011-10-26</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E1C36AC" w14:textId="77777777" w:rsidR="001F124F" w:rsidRPr="00647B65" w:rsidRDefault="001F124F"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B6A4BCF" w14:textId="77777777" w:rsidR="001F124F" w:rsidRPr="00647B65" w:rsidRDefault="001F124F" w:rsidP="00594D12"/>
      </w:tc>
    </w:tr>
  </w:tbl>
  <w:p w14:paraId="24B5173C" w14:textId="77777777" w:rsidR="001F124F" w:rsidRPr="00647B65" w:rsidRDefault="001F124F" w:rsidP="00594D12"/>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4AE3F28" w14:textId="77777777" w:rsidR="001F124F" w:rsidRDefault="001F124F" w:rsidP="00594D12">
    <w:pPr>
      <w:pStyle w:val="Sidhuvud"/>
    </w:pPr>
    <w:r>
      <w:pict w14:anchorId="630A1319">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8240;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1">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3">
    <w:nsid w:val="00000013"/>
    <w:multiLevelType w:val="multilevel"/>
    <w:tmpl w:val="894EE885"/>
    <w:lvl w:ilvl="0">
      <w:start w:val="1"/>
      <w:numFmt w:val="bullet"/>
      <w:lvlText w:val="-"/>
      <w:lvlJc w:val="left"/>
      <w:pPr>
        <w:tabs>
          <w:tab w:val="num" w:pos="161"/>
        </w:tabs>
        <w:ind w:left="161" w:firstLine="142"/>
      </w:pPr>
      <w:rPr>
        <w:rFonts w:hint="default"/>
        <w:color w:val="000000"/>
        <w:position w:val="0"/>
        <w:sz w:val="24"/>
      </w:rPr>
    </w:lvl>
    <w:lvl w:ilvl="1">
      <w:start w:val="1"/>
      <w:numFmt w:val="bullet"/>
      <w:lvlText w:val="o"/>
      <w:lvlJc w:val="left"/>
      <w:pPr>
        <w:tabs>
          <w:tab w:val="num" w:pos="161"/>
        </w:tabs>
        <w:ind w:left="161" w:firstLine="862"/>
      </w:pPr>
      <w:rPr>
        <w:rFonts w:ascii="Courier New" w:eastAsia="ヒラギノ角ゴ Pro W3" w:hAnsi="Courier New" w:hint="default"/>
        <w:color w:val="000000"/>
        <w:position w:val="0"/>
        <w:sz w:val="24"/>
      </w:rPr>
    </w:lvl>
    <w:lvl w:ilvl="2">
      <w:start w:val="1"/>
      <w:numFmt w:val="bullet"/>
      <w:lvlText w:val=""/>
      <w:lvlJc w:val="left"/>
      <w:pPr>
        <w:tabs>
          <w:tab w:val="num" w:pos="161"/>
        </w:tabs>
        <w:ind w:left="161" w:firstLine="1582"/>
      </w:pPr>
      <w:rPr>
        <w:rFonts w:ascii="Wingdings" w:eastAsia="ヒラギノ角ゴ Pro W3" w:hAnsi="Wingdings" w:hint="default"/>
        <w:color w:val="000000"/>
        <w:position w:val="0"/>
        <w:sz w:val="24"/>
      </w:rPr>
    </w:lvl>
    <w:lvl w:ilvl="3">
      <w:start w:val="1"/>
      <w:numFmt w:val="bullet"/>
      <w:lvlText w:val="•"/>
      <w:lvlJc w:val="left"/>
      <w:pPr>
        <w:tabs>
          <w:tab w:val="num" w:pos="161"/>
        </w:tabs>
        <w:ind w:left="161" w:firstLine="2302"/>
      </w:pPr>
      <w:rPr>
        <w:rFonts w:ascii="Lucida Grande" w:eastAsia="ヒラギノ角ゴ Pro W3" w:hAnsi="Symbol" w:hint="default"/>
        <w:color w:val="000000"/>
        <w:position w:val="0"/>
        <w:sz w:val="24"/>
      </w:rPr>
    </w:lvl>
    <w:lvl w:ilvl="4">
      <w:start w:val="1"/>
      <w:numFmt w:val="bullet"/>
      <w:lvlText w:val="o"/>
      <w:lvlJc w:val="left"/>
      <w:pPr>
        <w:tabs>
          <w:tab w:val="num" w:pos="161"/>
        </w:tabs>
        <w:ind w:left="161" w:firstLine="3022"/>
      </w:pPr>
      <w:rPr>
        <w:rFonts w:ascii="Courier New" w:eastAsia="ヒラギノ角ゴ Pro W3" w:hAnsi="Courier New" w:hint="default"/>
        <w:color w:val="000000"/>
        <w:position w:val="0"/>
        <w:sz w:val="24"/>
      </w:rPr>
    </w:lvl>
    <w:lvl w:ilvl="5">
      <w:start w:val="1"/>
      <w:numFmt w:val="bullet"/>
      <w:lvlText w:val=""/>
      <w:lvlJc w:val="left"/>
      <w:pPr>
        <w:tabs>
          <w:tab w:val="num" w:pos="161"/>
        </w:tabs>
        <w:ind w:left="161" w:firstLine="3742"/>
      </w:pPr>
      <w:rPr>
        <w:rFonts w:ascii="Wingdings" w:eastAsia="ヒラギノ角ゴ Pro W3" w:hAnsi="Wingdings" w:hint="default"/>
        <w:color w:val="000000"/>
        <w:position w:val="0"/>
        <w:sz w:val="24"/>
      </w:rPr>
    </w:lvl>
    <w:lvl w:ilvl="6">
      <w:start w:val="1"/>
      <w:numFmt w:val="bullet"/>
      <w:lvlText w:val="•"/>
      <w:lvlJc w:val="left"/>
      <w:pPr>
        <w:tabs>
          <w:tab w:val="num" w:pos="161"/>
        </w:tabs>
        <w:ind w:left="161" w:firstLine="4462"/>
      </w:pPr>
      <w:rPr>
        <w:rFonts w:ascii="Lucida Grande" w:eastAsia="ヒラギノ角ゴ Pro W3" w:hAnsi="Symbol" w:hint="default"/>
        <w:color w:val="000000"/>
        <w:position w:val="0"/>
        <w:sz w:val="24"/>
      </w:rPr>
    </w:lvl>
    <w:lvl w:ilvl="7">
      <w:start w:val="1"/>
      <w:numFmt w:val="bullet"/>
      <w:lvlText w:val="o"/>
      <w:lvlJc w:val="left"/>
      <w:pPr>
        <w:tabs>
          <w:tab w:val="num" w:pos="161"/>
        </w:tabs>
        <w:ind w:left="161" w:firstLine="5182"/>
      </w:pPr>
      <w:rPr>
        <w:rFonts w:ascii="Courier New" w:eastAsia="ヒラギノ角ゴ Pro W3" w:hAnsi="Courier New" w:hint="default"/>
        <w:color w:val="000000"/>
        <w:position w:val="0"/>
        <w:sz w:val="24"/>
      </w:rPr>
    </w:lvl>
    <w:lvl w:ilvl="8">
      <w:start w:val="1"/>
      <w:numFmt w:val="bullet"/>
      <w:lvlText w:val=""/>
      <w:lvlJc w:val="left"/>
      <w:pPr>
        <w:tabs>
          <w:tab w:val="num" w:pos="161"/>
        </w:tabs>
        <w:ind w:left="161" w:firstLine="5902"/>
      </w:pPr>
      <w:rPr>
        <w:rFonts w:ascii="Wingdings" w:eastAsia="ヒラギノ角ゴ Pro W3" w:hAnsi="Wingdings" w:hint="default"/>
        <w:color w:val="000000"/>
        <w:position w:val="0"/>
        <w:sz w:val="24"/>
      </w:rPr>
    </w:lvl>
  </w:abstractNum>
  <w:abstractNum w:abstractNumId="4">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5">
    <w:nsid w:val="17252CC8"/>
    <w:multiLevelType w:val="hybridMultilevel"/>
    <w:tmpl w:val="7CC63D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CA805CA"/>
    <w:multiLevelType w:val="hybridMultilevel"/>
    <w:tmpl w:val="AEB4AF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22F42D59"/>
    <w:multiLevelType w:val="multilevel"/>
    <w:tmpl w:val="36EEB9CC"/>
    <w:lvl w:ilvl="0">
      <w:start w:val="1"/>
      <w:numFmt w:val="decimal"/>
      <w:pStyle w:val="Rubrik1"/>
      <w:lvlText w:val="%1."/>
      <w:lvlJc w:val="left"/>
      <w:pPr>
        <w:tabs>
          <w:tab w:val="num" w:pos="360"/>
        </w:tabs>
        <w:ind w:left="360" w:hanging="360"/>
      </w:pPr>
      <w:rPr>
        <w:rFonts w:hint="default"/>
      </w:rPr>
    </w:lvl>
    <w:lvl w:ilvl="1">
      <w:start w:val="1"/>
      <w:numFmt w:val="decimal"/>
      <w:pStyle w:val="Rubrik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0"/>
  </w:num>
  <w:num w:numId="2">
    <w:abstractNumId w:val="1"/>
  </w:num>
  <w:num w:numId="3">
    <w:abstractNumId w:val="2"/>
  </w:num>
  <w:num w:numId="4">
    <w:abstractNumId w:val="4"/>
  </w:num>
  <w:num w:numId="5">
    <w:abstractNumId w:val="7"/>
  </w:num>
  <w:num w:numId="6">
    <w:abstractNumId w:val="6"/>
  </w:num>
  <w:num w:numId="7">
    <w:abstractNumId w:val="7"/>
  </w:num>
  <w:num w:numId="8">
    <w:abstractNumId w:val="7"/>
  </w:num>
  <w:num w:numId="9">
    <w:abstractNumId w:val="5"/>
  </w:num>
  <w:num w:numId="10">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embedSystemFonts/>
  <w:bordersDoNotSurroundHeader/>
  <w:bordersDoNotSurroundFooter/>
  <w:activeWritingStyle w:appName="MSWord" w:lang="sv-SE" w:vendorID="22" w:dllVersion="513" w:checkStyle="1"/>
  <w:proofState w:spelling="clean"/>
  <w:doNotTrackMoves/>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9"/>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2"/>
  </w:compat>
  <w:rsids>
    <w:rsidRoot w:val="00477726"/>
    <w:rsid w:val="00002551"/>
    <w:rsid w:val="00003EC0"/>
    <w:rsid w:val="00005DA7"/>
    <w:rsid w:val="00007B21"/>
    <w:rsid w:val="000114ED"/>
    <w:rsid w:val="0001236C"/>
    <w:rsid w:val="00012C93"/>
    <w:rsid w:val="00014301"/>
    <w:rsid w:val="000158A6"/>
    <w:rsid w:val="0001779E"/>
    <w:rsid w:val="000202C8"/>
    <w:rsid w:val="000216A9"/>
    <w:rsid w:val="00024DA8"/>
    <w:rsid w:val="00026A98"/>
    <w:rsid w:val="00037FA4"/>
    <w:rsid w:val="000406C1"/>
    <w:rsid w:val="00041793"/>
    <w:rsid w:val="00043633"/>
    <w:rsid w:val="00046ED3"/>
    <w:rsid w:val="0005186E"/>
    <w:rsid w:val="0005647D"/>
    <w:rsid w:val="000565C6"/>
    <w:rsid w:val="000606DC"/>
    <w:rsid w:val="0006431F"/>
    <w:rsid w:val="00066612"/>
    <w:rsid w:val="000709D9"/>
    <w:rsid w:val="00072423"/>
    <w:rsid w:val="00072841"/>
    <w:rsid w:val="00073B00"/>
    <w:rsid w:val="00073B6C"/>
    <w:rsid w:val="00075152"/>
    <w:rsid w:val="000753FC"/>
    <w:rsid w:val="000757B1"/>
    <w:rsid w:val="000765F5"/>
    <w:rsid w:val="00077F9D"/>
    <w:rsid w:val="000801A7"/>
    <w:rsid w:val="0008099F"/>
    <w:rsid w:val="00080F3F"/>
    <w:rsid w:val="0009033C"/>
    <w:rsid w:val="0009125A"/>
    <w:rsid w:val="00092735"/>
    <w:rsid w:val="000955A2"/>
    <w:rsid w:val="00097776"/>
    <w:rsid w:val="000A541E"/>
    <w:rsid w:val="000A7A6E"/>
    <w:rsid w:val="000B3BD8"/>
    <w:rsid w:val="000B4BFF"/>
    <w:rsid w:val="000B7637"/>
    <w:rsid w:val="000B7E18"/>
    <w:rsid w:val="000C32CB"/>
    <w:rsid w:val="000C3803"/>
    <w:rsid w:val="000C4500"/>
    <w:rsid w:val="000C69ED"/>
    <w:rsid w:val="000C7341"/>
    <w:rsid w:val="000D0203"/>
    <w:rsid w:val="000D0662"/>
    <w:rsid w:val="000D34F5"/>
    <w:rsid w:val="000D50A0"/>
    <w:rsid w:val="000D7308"/>
    <w:rsid w:val="000E1A2A"/>
    <w:rsid w:val="000E35B8"/>
    <w:rsid w:val="000F191C"/>
    <w:rsid w:val="000F1F7A"/>
    <w:rsid w:val="000F2133"/>
    <w:rsid w:val="000F2782"/>
    <w:rsid w:val="000F3410"/>
    <w:rsid w:val="000F4613"/>
    <w:rsid w:val="000F6508"/>
    <w:rsid w:val="00100E38"/>
    <w:rsid w:val="00101F37"/>
    <w:rsid w:val="00103B88"/>
    <w:rsid w:val="001108E8"/>
    <w:rsid w:val="001113A3"/>
    <w:rsid w:val="0011145F"/>
    <w:rsid w:val="00111C34"/>
    <w:rsid w:val="00113DF5"/>
    <w:rsid w:val="00113E7B"/>
    <w:rsid w:val="0011423D"/>
    <w:rsid w:val="00114675"/>
    <w:rsid w:val="001165D5"/>
    <w:rsid w:val="00120CCD"/>
    <w:rsid w:val="001274BC"/>
    <w:rsid w:val="0013105C"/>
    <w:rsid w:val="0013181A"/>
    <w:rsid w:val="001328B3"/>
    <w:rsid w:val="00133C3C"/>
    <w:rsid w:val="0014284E"/>
    <w:rsid w:val="00144F6F"/>
    <w:rsid w:val="00146EA1"/>
    <w:rsid w:val="0015257A"/>
    <w:rsid w:val="00157075"/>
    <w:rsid w:val="00160890"/>
    <w:rsid w:val="00160B24"/>
    <w:rsid w:val="00161827"/>
    <w:rsid w:val="00163385"/>
    <w:rsid w:val="00174F69"/>
    <w:rsid w:val="00177403"/>
    <w:rsid w:val="00177FCA"/>
    <w:rsid w:val="0018221A"/>
    <w:rsid w:val="001822F6"/>
    <w:rsid w:val="00191B39"/>
    <w:rsid w:val="00191F6A"/>
    <w:rsid w:val="0019224E"/>
    <w:rsid w:val="001925C8"/>
    <w:rsid w:val="001A23CB"/>
    <w:rsid w:val="001A241B"/>
    <w:rsid w:val="001A2765"/>
    <w:rsid w:val="001A7BAF"/>
    <w:rsid w:val="001B345D"/>
    <w:rsid w:val="001C0A72"/>
    <w:rsid w:val="001C2694"/>
    <w:rsid w:val="001C2D62"/>
    <w:rsid w:val="001C346A"/>
    <w:rsid w:val="001C51C5"/>
    <w:rsid w:val="001C5637"/>
    <w:rsid w:val="001D23C1"/>
    <w:rsid w:val="001D250A"/>
    <w:rsid w:val="001E019B"/>
    <w:rsid w:val="001E5BA4"/>
    <w:rsid w:val="001E6BEB"/>
    <w:rsid w:val="001F070C"/>
    <w:rsid w:val="001F124F"/>
    <w:rsid w:val="001F40F0"/>
    <w:rsid w:val="001F5319"/>
    <w:rsid w:val="002001C3"/>
    <w:rsid w:val="0020048D"/>
    <w:rsid w:val="00200633"/>
    <w:rsid w:val="00201BF5"/>
    <w:rsid w:val="00205156"/>
    <w:rsid w:val="00206C83"/>
    <w:rsid w:val="0020784F"/>
    <w:rsid w:val="002102D3"/>
    <w:rsid w:val="00210AA7"/>
    <w:rsid w:val="0021611A"/>
    <w:rsid w:val="002210C0"/>
    <w:rsid w:val="002232F1"/>
    <w:rsid w:val="00225059"/>
    <w:rsid w:val="00225685"/>
    <w:rsid w:val="002259CC"/>
    <w:rsid w:val="00226021"/>
    <w:rsid w:val="00230601"/>
    <w:rsid w:val="00243876"/>
    <w:rsid w:val="002462C1"/>
    <w:rsid w:val="0024701D"/>
    <w:rsid w:val="00247B60"/>
    <w:rsid w:val="00256619"/>
    <w:rsid w:val="00260177"/>
    <w:rsid w:val="00260731"/>
    <w:rsid w:val="00261774"/>
    <w:rsid w:val="0026434B"/>
    <w:rsid w:val="00264611"/>
    <w:rsid w:val="002702FE"/>
    <w:rsid w:val="0028643D"/>
    <w:rsid w:val="002922E6"/>
    <w:rsid w:val="00293279"/>
    <w:rsid w:val="00295EDC"/>
    <w:rsid w:val="002A06B6"/>
    <w:rsid w:val="002A2F93"/>
    <w:rsid w:val="002A3E4F"/>
    <w:rsid w:val="002A3EC2"/>
    <w:rsid w:val="002A6595"/>
    <w:rsid w:val="002B04AA"/>
    <w:rsid w:val="002B22C5"/>
    <w:rsid w:val="002B2998"/>
    <w:rsid w:val="002B46BF"/>
    <w:rsid w:val="002B571B"/>
    <w:rsid w:val="002B67A4"/>
    <w:rsid w:val="002B6D1D"/>
    <w:rsid w:val="002B73DE"/>
    <w:rsid w:val="002B7417"/>
    <w:rsid w:val="002B7BD4"/>
    <w:rsid w:val="002C4477"/>
    <w:rsid w:val="002C7A97"/>
    <w:rsid w:val="002D059F"/>
    <w:rsid w:val="002D2FC3"/>
    <w:rsid w:val="002D3F10"/>
    <w:rsid w:val="002D4584"/>
    <w:rsid w:val="002E1EE4"/>
    <w:rsid w:val="002E2F3B"/>
    <w:rsid w:val="002E598A"/>
    <w:rsid w:val="002E6D84"/>
    <w:rsid w:val="002E7D81"/>
    <w:rsid w:val="002F2CDA"/>
    <w:rsid w:val="002F37DA"/>
    <w:rsid w:val="002F5D2E"/>
    <w:rsid w:val="002F6A04"/>
    <w:rsid w:val="002F7911"/>
    <w:rsid w:val="00300D4E"/>
    <w:rsid w:val="00304DDC"/>
    <w:rsid w:val="00307B73"/>
    <w:rsid w:val="00312814"/>
    <w:rsid w:val="00312B0B"/>
    <w:rsid w:val="0031437F"/>
    <w:rsid w:val="00315E52"/>
    <w:rsid w:val="00315E93"/>
    <w:rsid w:val="003163EE"/>
    <w:rsid w:val="00323995"/>
    <w:rsid w:val="003244B8"/>
    <w:rsid w:val="00327B56"/>
    <w:rsid w:val="003331E4"/>
    <w:rsid w:val="00333D75"/>
    <w:rsid w:val="00334A64"/>
    <w:rsid w:val="003364C0"/>
    <w:rsid w:val="003408F4"/>
    <w:rsid w:val="00341097"/>
    <w:rsid w:val="00342C4E"/>
    <w:rsid w:val="00344ABF"/>
    <w:rsid w:val="00351FF2"/>
    <w:rsid w:val="00361555"/>
    <w:rsid w:val="0036342F"/>
    <w:rsid w:val="00363820"/>
    <w:rsid w:val="00365C36"/>
    <w:rsid w:val="00370920"/>
    <w:rsid w:val="00370E16"/>
    <w:rsid w:val="003725D5"/>
    <w:rsid w:val="0037292A"/>
    <w:rsid w:val="00372B45"/>
    <w:rsid w:val="00372FDD"/>
    <w:rsid w:val="00374DE0"/>
    <w:rsid w:val="0038523F"/>
    <w:rsid w:val="003878E0"/>
    <w:rsid w:val="00387D14"/>
    <w:rsid w:val="003904AF"/>
    <w:rsid w:val="00390FA9"/>
    <w:rsid w:val="00392C85"/>
    <w:rsid w:val="003957E7"/>
    <w:rsid w:val="00395881"/>
    <w:rsid w:val="00396D87"/>
    <w:rsid w:val="0039750F"/>
    <w:rsid w:val="003A5F29"/>
    <w:rsid w:val="003A6047"/>
    <w:rsid w:val="003B05B6"/>
    <w:rsid w:val="003B1F4D"/>
    <w:rsid w:val="003B2CB0"/>
    <w:rsid w:val="003B6BF0"/>
    <w:rsid w:val="003C355F"/>
    <w:rsid w:val="003C3E62"/>
    <w:rsid w:val="003C4B4C"/>
    <w:rsid w:val="003C620D"/>
    <w:rsid w:val="003D0F0D"/>
    <w:rsid w:val="003D14FC"/>
    <w:rsid w:val="003D39D0"/>
    <w:rsid w:val="003D3BFD"/>
    <w:rsid w:val="003D541C"/>
    <w:rsid w:val="003D7441"/>
    <w:rsid w:val="003D7954"/>
    <w:rsid w:val="003E2159"/>
    <w:rsid w:val="003E5B09"/>
    <w:rsid w:val="004011BA"/>
    <w:rsid w:val="00412349"/>
    <w:rsid w:val="0041306D"/>
    <w:rsid w:val="00413AFE"/>
    <w:rsid w:val="0041564F"/>
    <w:rsid w:val="004179DA"/>
    <w:rsid w:val="0042175E"/>
    <w:rsid w:val="004234E7"/>
    <w:rsid w:val="004244D2"/>
    <w:rsid w:val="00430E38"/>
    <w:rsid w:val="004312FD"/>
    <w:rsid w:val="00432BF3"/>
    <w:rsid w:val="00435AB8"/>
    <w:rsid w:val="004361A3"/>
    <w:rsid w:val="00440DD5"/>
    <w:rsid w:val="004426A2"/>
    <w:rsid w:val="00443246"/>
    <w:rsid w:val="004470E8"/>
    <w:rsid w:val="00453A79"/>
    <w:rsid w:val="00454025"/>
    <w:rsid w:val="00455253"/>
    <w:rsid w:val="004564AD"/>
    <w:rsid w:val="004576FC"/>
    <w:rsid w:val="00462280"/>
    <w:rsid w:val="004628F4"/>
    <w:rsid w:val="00465B77"/>
    <w:rsid w:val="004668F5"/>
    <w:rsid w:val="00470BD4"/>
    <w:rsid w:val="00477726"/>
    <w:rsid w:val="00483405"/>
    <w:rsid w:val="0048431D"/>
    <w:rsid w:val="00490B4B"/>
    <w:rsid w:val="00491C4F"/>
    <w:rsid w:val="004923EF"/>
    <w:rsid w:val="004A2828"/>
    <w:rsid w:val="004A3548"/>
    <w:rsid w:val="004A572E"/>
    <w:rsid w:val="004A6B47"/>
    <w:rsid w:val="004A72C1"/>
    <w:rsid w:val="004B2DF0"/>
    <w:rsid w:val="004B59EC"/>
    <w:rsid w:val="004B6B97"/>
    <w:rsid w:val="004B6D40"/>
    <w:rsid w:val="004C073B"/>
    <w:rsid w:val="004C14AE"/>
    <w:rsid w:val="004C298E"/>
    <w:rsid w:val="004C4281"/>
    <w:rsid w:val="004C4E72"/>
    <w:rsid w:val="004C678F"/>
    <w:rsid w:val="004C7768"/>
    <w:rsid w:val="004D5970"/>
    <w:rsid w:val="004D7FB2"/>
    <w:rsid w:val="004E383F"/>
    <w:rsid w:val="004E4785"/>
    <w:rsid w:val="004E4AC5"/>
    <w:rsid w:val="004F3607"/>
    <w:rsid w:val="004F71F0"/>
    <w:rsid w:val="00500F0A"/>
    <w:rsid w:val="0050255B"/>
    <w:rsid w:val="0050324D"/>
    <w:rsid w:val="005032E5"/>
    <w:rsid w:val="00503AB0"/>
    <w:rsid w:val="00513424"/>
    <w:rsid w:val="005135BE"/>
    <w:rsid w:val="005135F3"/>
    <w:rsid w:val="00517053"/>
    <w:rsid w:val="00517257"/>
    <w:rsid w:val="00517633"/>
    <w:rsid w:val="0052141A"/>
    <w:rsid w:val="00521F55"/>
    <w:rsid w:val="0052232A"/>
    <w:rsid w:val="00522A21"/>
    <w:rsid w:val="00522BEB"/>
    <w:rsid w:val="00523B3C"/>
    <w:rsid w:val="00531D5D"/>
    <w:rsid w:val="00533A31"/>
    <w:rsid w:val="00535F49"/>
    <w:rsid w:val="00536F90"/>
    <w:rsid w:val="005406B0"/>
    <w:rsid w:val="0054286E"/>
    <w:rsid w:val="00546A63"/>
    <w:rsid w:val="005511DE"/>
    <w:rsid w:val="00552174"/>
    <w:rsid w:val="00555A0F"/>
    <w:rsid w:val="00556AE4"/>
    <w:rsid w:val="00566AEB"/>
    <w:rsid w:val="00566C35"/>
    <w:rsid w:val="00574BC8"/>
    <w:rsid w:val="00577161"/>
    <w:rsid w:val="0058014B"/>
    <w:rsid w:val="00582348"/>
    <w:rsid w:val="0058404B"/>
    <w:rsid w:val="005848C4"/>
    <w:rsid w:val="00586AF9"/>
    <w:rsid w:val="005920E9"/>
    <w:rsid w:val="00592817"/>
    <w:rsid w:val="005934B8"/>
    <w:rsid w:val="00593BEE"/>
    <w:rsid w:val="00594D12"/>
    <w:rsid w:val="005A2017"/>
    <w:rsid w:val="005A3696"/>
    <w:rsid w:val="005A433D"/>
    <w:rsid w:val="005A4D3A"/>
    <w:rsid w:val="005A6BF3"/>
    <w:rsid w:val="005A7A07"/>
    <w:rsid w:val="005B004E"/>
    <w:rsid w:val="005B1E21"/>
    <w:rsid w:val="005B5B5D"/>
    <w:rsid w:val="005B761E"/>
    <w:rsid w:val="005B7FC1"/>
    <w:rsid w:val="005C45B0"/>
    <w:rsid w:val="005C4F46"/>
    <w:rsid w:val="005C615E"/>
    <w:rsid w:val="005D3C00"/>
    <w:rsid w:val="005D4E11"/>
    <w:rsid w:val="005D51E4"/>
    <w:rsid w:val="005E6F84"/>
    <w:rsid w:val="005F3CD7"/>
    <w:rsid w:val="005F4809"/>
    <w:rsid w:val="005F7046"/>
    <w:rsid w:val="005F709C"/>
    <w:rsid w:val="00602F86"/>
    <w:rsid w:val="006036D7"/>
    <w:rsid w:val="006110EC"/>
    <w:rsid w:val="0061124B"/>
    <w:rsid w:val="006115A8"/>
    <w:rsid w:val="0061244A"/>
    <w:rsid w:val="006129FE"/>
    <w:rsid w:val="006144F9"/>
    <w:rsid w:val="00614CDB"/>
    <w:rsid w:val="00617532"/>
    <w:rsid w:val="00617533"/>
    <w:rsid w:val="00620716"/>
    <w:rsid w:val="00621469"/>
    <w:rsid w:val="006217CA"/>
    <w:rsid w:val="00624DB9"/>
    <w:rsid w:val="00625691"/>
    <w:rsid w:val="006300FF"/>
    <w:rsid w:val="006328F7"/>
    <w:rsid w:val="00634AE3"/>
    <w:rsid w:val="006359CF"/>
    <w:rsid w:val="00642431"/>
    <w:rsid w:val="006426D7"/>
    <w:rsid w:val="00643897"/>
    <w:rsid w:val="0064426D"/>
    <w:rsid w:val="006452A9"/>
    <w:rsid w:val="006452F2"/>
    <w:rsid w:val="00647B65"/>
    <w:rsid w:val="00650A13"/>
    <w:rsid w:val="006554F7"/>
    <w:rsid w:val="00657E27"/>
    <w:rsid w:val="0066244D"/>
    <w:rsid w:val="006706C1"/>
    <w:rsid w:val="006722FC"/>
    <w:rsid w:val="0067289E"/>
    <w:rsid w:val="00673221"/>
    <w:rsid w:val="00673983"/>
    <w:rsid w:val="0067573F"/>
    <w:rsid w:val="006761FD"/>
    <w:rsid w:val="0067674B"/>
    <w:rsid w:val="00676A77"/>
    <w:rsid w:val="00680F99"/>
    <w:rsid w:val="00682967"/>
    <w:rsid w:val="00682AD9"/>
    <w:rsid w:val="006904C2"/>
    <w:rsid w:val="00693F74"/>
    <w:rsid w:val="0069407A"/>
    <w:rsid w:val="00694B82"/>
    <w:rsid w:val="00695064"/>
    <w:rsid w:val="0069672A"/>
    <w:rsid w:val="006A1739"/>
    <w:rsid w:val="006A1937"/>
    <w:rsid w:val="006A3CF0"/>
    <w:rsid w:val="006B09CE"/>
    <w:rsid w:val="006C21CC"/>
    <w:rsid w:val="006C4DB5"/>
    <w:rsid w:val="006C4EAD"/>
    <w:rsid w:val="006C741B"/>
    <w:rsid w:val="006D1817"/>
    <w:rsid w:val="006D2FD1"/>
    <w:rsid w:val="006D534C"/>
    <w:rsid w:val="006D5542"/>
    <w:rsid w:val="006D692F"/>
    <w:rsid w:val="006E283A"/>
    <w:rsid w:val="006E3656"/>
    <w:rsid w:val="006E59DB"/>
    <w:rsid w:val="006E6CB8"/>
    <w:rsid w:val="006F0C4F"/>
    <w:rsid w:val="006F2B6A"/>
    <w:rsid w:val="006F4C5D"/>
    <w:rsid w:val="00701C07"/>
    <w:rsid w:val="007023E2"/>
    <w:rsid w:val="0070248A"/>
    <w:rsid w:val="00702B1F"/>
    <w:rsid w:val="00703118"/>
    <w:rsid w:val="00703F97"/>
    <w:rsid w:val="00704424"/>
    <w:rsid w:val="007047BD"/>
    <w:rsid w:val="0070517B"/>
    <w:rsid w:val="007052D1"/>
    <w:rsid w:val="00705964"/>
    <w:rsid w:val="00711A44"/>
    <w:rsid w:val="00713FB7"/>
    <w:rsid w:val="007143F4"/>
    <w:rsid w:val="00715518"/>
    <w:rsid w:val="00715AA4"/>
    <w:rsid w:val="00717DB8"/>
    <w:rsid w:val="00721F6C"/>
    <w:rsid w:val="0072282B"/>
    <w:rsid w:val="00722E97"/>
    <w:rsid w:val="00724392"/>
    <w:rsid w:val="0072476B"/>
    <w:rsid w:val="00727920"/>
    <w:rsid w:val="007327F2"/>
    <w:rsid w:val="0074038F"/>
    <w:rsid w:val="007430DD"/>
    <w:rsid w:val="00745251"/>
    <w:rsid w:val="00746D66"/>
    <w:rsid w:val="00753220"/>
    <w:rsid w:val="007537F9"/>
    <w:rsid w:val="007538C5"/>
    <w:rsid w:val="007572CB"/>
    <w:rsid w:val="00762DCB"/>
    <w:rsid w:val="0077024E"/>
    <w:rsid w:val="007704CA"/>
    <w:rsid w:val="00770AA5"/>
    <w:rsid w:val="00770B7B"/>
    <w:rsid w:val="007731B3"/>
    <w:rsid w:val="00773C11"/>
    <w:rsid w:val="0077483B"/>
    <w:rsid w:val="007753FA"/>
    <w:rsid w:val="007758AD"/>
    <w:rsid w:val="00775FBA"/>
    <w:rsid w:val="00780519"/>
    <w:rsid w:val="007827DA"/>
    <w:rsid w:val="00783968"/>
    <w:rsid w:val="00783A9D"/>
    <w:rsid w:val="00786122"/>
    <w:rsid w:val="00786F6D"/>
    <w:rsid w:val="00792117"/>
    <w:rsid w:val="0079265D"/>
    <w:rsid w:val="00792F72"/>
    <w:rsid w:val="00796921"/>
    <w:rsid w:val="007A007B"/>
    <w:rsid w:val="007A0F3B"/>
    <w:rsid w:val="007A6937"/>
    <w:rsid w:val="007A792C"/>
    <w:rsid w:val="007B6440"/>
    <w:rsid w:val="007C1F65"/>
    <w:rsid w:val="007C201D"/>
    <w:rsid w:val="007C6C8B"/>
    <w:rsid w:val="007C78DF"/>
    <w:rsid w:val="007D0349"/>
    <w:rsid w:val="007D6B78"/>
    <w:rsid w:val="007E09EB"/>
    <w:rsid w:val="007E2639"/>
    <w:rsid w:val="007E5413"/>
    <w:rsid w:val="007F1F39"/>
    <w:rsid w:val="007F1F4F"/>
    <w:rsid w:val="007F29A2"/>
    <w:rsid w:val="007F2C0B"/>
    <w:rsid w:val="00811668"/>
    <w:rsid w:val="00812411"/>
    <w:rsid w:val="00813EE5"/>
    <w:rsid w:val="00816332"/>
    <w:rsid w:val="00820445"/>
    <w:rsid w:val="008215E5"/>
    <w:rsid w:val="00822CE6"/>
    <w:rsid w:val="00824987"/>
    <w:rsid w:val="008261F6"/>
    <w:rsid w:val="00826956"/>
    <w:rsid w:val="00827294"/>
    <w:rsid w:val="008275FD"/>
    <w:rsid w:val="00836BB7"/>
    <w:rsid w:val="00837E4C"/>
    <w:rsid w:val="00844BDE"/>
    <w:rsid w:val="00846689"/>
    <w:rsid w:val="00846DB6"/>
    <w:rsid w:val="0085358C"/>
    <w:rsid w:val="00856390"/>
    <w:rsid w:val="00857E5A"/>
    <w:rsid w:val="00861762"/>
    <w:rsid w:val="00862517"/>
    <w:rsid w:val="00862A50"/>
    <w:rsid w:val="00866C0A"/>
    <w:rsid w:val="008673D4"/>
    <w:rsid w:val="00867824"/>
    <w:rsid w:val="0087124D"/>
    <w:rsid w:val="0087148D"/>
    <w:rsid w:val="00873F82"/>
    <w:rsid w:val="008756FD"/>
    <w:rsid w:val="00875CA0"/>
    <w:rsid w:val="00875D36"/>
    <w:rsid w:val="00882A75"/>
    <w:rsid w:val="00882E1F"/>
    <w:rsid w:val="008912D8"/>
    <w:rsid w:val="008927DC"/>
    <w:rsid w:val="00895A78"/>
    <w:rsid w:val="008A5972"/>
    <w:rsid w:val="008A6FA9"/>
    <w:rsid w:val="008B03AB"/>
    <w:rsid w:val="008B0584"/>
    <w:rsid w:val="008B3DE6"/>
    <w:rsid w:val="008B5D55"/>
    <w:rsid w:val="008B637B"/>
    <w:rsid w:val="008B677D"/>
    <w:rsid w:val="008C3945"/>
    <w:rsid w:val="008C76B3"/>
    <w:rsid w:val="008D36E1"/>
    <w:rsid w:val="008D3896"/>
    <w:rsid w:val="008D3C48"/>
    <w:rsid w:val="008D6239"/>
    <w:rsid w:val="008D739A"/>
    <w:rsid w:val="008E0791"/>
    <w:rsid w:val="008E3907"/>
    <w:rsid w:val="008E39BB"/>
    <w:rsid w:val="008E4E2A"/>
    <w:rsid w:val="008E6645"/>
    <w:rsid w:val="008F0CDF"/>
    <w:rsid w:val="008F46CC"/>
    <w:rsid w:val="008F565C"/>
    <w:rsid w:val="008F57AC"/>
    <w:rsid w:val="008F6FE8"/>
    <w:rsid w:val="00902CD1"/>
    <w:rsid w:val="00914E15"/>
    <w:rsid w:val="009210C5"/>
    <w:rsid w:val="0092196C"/>
    <w:rsid w:val="00923A0F"/>
    <w:rsid w:val="0093009E"/>
    <w:rsid w:val="00930A0B"/>
    <w:rsid w:val="0093296A"/>
    <w:rsid w:val="009354B1"/>
    <w:rsid w:val="009357C5"/>
    <w:rsid w:val="0094011B"/>
    <w:rsid w:val="0094408D"/>
    <w:rsid w:val="00947749"/>
    <w:rsid w:val="00956FD4"/>
    <w:rsid w:val="00957C49"/>
    <w:rsid w:val="00960E99"/>
    <w:rsid w:val="00963CD7"/>
    <w:rsid w:val="009641D2"/>
    <w:rsid w:val="00967D7A"/>
    <w:rsid w:val="009721A0"/>
    <w:rsid w:val="0097246E"/>
    <w:rsid w:val="00977283"/>
    <w:rsid w:val="0098482F"/>
    <w:rsid w:val="00985C4B"/>
    <w:rsid w:val="00986102"/>
    <w:rsid w:val="009865A8"/>
    <w:rsid w:val="00991FE5"/>
    <w:rsid w:val="00993DC3"/>
    <w:rsid w:val="009951CC"/>
    <w:rsid w:val="00996880"/>
    <w:rsid w:val="009A41CD"/>
    <w:rsid w:val="009A5C21"/>
    <w:rsid w:val="009B1A45"/>
    <w:rsid w:val="009C240C"/>
    <w:rsid w:val="009C2FA8"/>
    <w:rsid w:val="009C5C5F"/>
    <w:rsid w:val="009C5C69"/>
    <w:rsid w:val="009C771B"/>
    <w:rsid w:val="009C7879"/>
    <w:rsid w:val="009D12EB"/>
    <w:rsid w:val="009D2C53"/>
    <w:rsid w:val="009D6FA2"/>
    <w:rsid w:val="009E099F"/>
    <w:rsid w:val="009E4927"/>
    <w:rsid w:val="009E5C6D"/>
    <w:rsid w:val="009E7543"/>
    <w:rsid w:val="009F1BD6"/>
    <w:rsid w:val="009F3BA3"/>
    <w:rsid w:val="009F43E0"/>
    <w:rsid w:val="009F503F"/>
    <w:rsid w:val="009F5C92"/>
    <w:rsid w:val="009F778E"/>
    <w:rsid w:val="00A01EEC"/>
    <w:rsid w:val="00A027C1"/>
    <w:rsid w:val="00A04CBD"/>
    <w:rsid w:val="00A0637B"/>
    <w:rsid w:val="00A075FD"/>
    <w:rsid w:val="00A10007"/>
    <w:rsid w:val="00A101F9"/>
    <w:rsid w:val="00A10BC8"/>
    <w:rsid w:val="00A1364A"/>
    <w:rsid w:val="00A139DE"/>
    <w:rsid w:val="00A20101"/>
    <w:rsid w:val="00A21CAB"/>
    <w:rsid w:val="00A24591"/>
    <w:rsid w:val="00A2606B"/>
    <w:rsid w:val="00A26B23"/>
    <w:rsid w:val="00A27FA2"/>
    <w:rsid w:val="00A30AD5"/>
    <w:rsid w:val="00A3734E"/>
    <w:rsid w:val="00A3747F"/>
    <w:rsid w:val="00A4106F"/>
    <w:rsid w:val="00A41DEB"/>
    <w:rsid w:val="00A41F30"/>
    <w:rsid w:val="00A505DE"/>
    <w:rsid w:val="00A511D3"/>
    <w:rsid w:val="00A532FD"/>
    <w:rsid w:val="00A547AD"/>
    <w:rsid w:val="00A55CFD"/>
    <w:rsid w:val="00A5731E"/>
    <w:rsid w:val="00A63B47"/>
    <w:rsid w:val="00A64025"/>
    <w:rsid w:val="00A655E6"/>
    <w:rsid w:val="00A75945"/>
    <w:rsid w:val="00A80E8D"/>
    <w:rsid w:val="00A81221"/>
    <w:rsid w:val="00A81DB5"/>
    <w:rsid w:val="00A81EC2"/>
    <w:rsid w:val="00A83E4D"/>
    <w:rsid w:val="00A8472B"/>
    <w:rsid w:val="00A92E70"/>
    <w:rsid w:val="00A92EAD"/>
    <w:rsid w:val="00A9446D"/>
    <w:rsid w:val="00A94ADD"/>
    <w:rsid w:val="00A94CD7"/>
    <w:rsid w:val="00A94E4D"/>
    <w:rsid w:val="00A95E4B"/>
    <w:rsid w:val="00A9709F"/>
    <w:rsid w:val="00AA2CCA"/>
    <w:rsid w:val="00AA5893"/>
    <w:rsid w:val="00AA7926"/>
    <w:rsid w:val="00AB11A2"/>
    <w:rsid w:val="00AB20D5"/>
    <w:rsid w:val="00AB4F32"/>
    <w:rsid w:val="00AC0996"/>
    <w:rsid w:val="00AC0D90"/>
    <w:rsid w:val="00AC42C1"/>
    <w:rsid w:val="00AC4F98"/>
    <w:rsid w:val="00AC5270"/>
    <w:rsid w:val="00AC63FC"/>
    <w:rsid w:val="00AD24A7"/>
    <w:rsid w:val="00AD41EC"/>
    <w:rsid w:val="00AD448D"/>
    <w:rsid w:val="00AD5A62"/>
    <w:rsid w:val="00AD5E40"/>
    <w:rsid w:val="00AD719E"/>
    <w:rsid w:val="00AD7358"/>
    <w:rsid w:val="00AE3CA3"/>
    <w:rsid w:val="00AE4396"/>
    <w:rsid w:val="00AE76D7"/>
    <w:rsid w:val="00AF0CAA"/>
    <w:rsid w:val="00AF210F"/>
    <w:rsid w:val="00AF2F44"/>
    <w:rsid w:val="00AF40F8"/>
    <w:rsid w:val="00AF42E5"/>
    <w:rsid w:val="00AF529D"/>
    <w:rsid w:val="00AF68AB"/>
    <w:rsid w:val="00B01A1F"/>
    <w:rsid w:val="00B025A8"/>
    <w:rsid w:val="00B03809"/>
    <w:rsid w:val="00B04B62"/>
    <w:rsid w:val="00B074F6"/>
    <w:rsid w:val="00B10756"/>
    <w:rsid w:val="00B219C8"/>
    <w:rsid w:val="00B32181"/>
    <w:rsid w:val="00B3333E"/>
    <w:rsid w:val="00B341DA"/>
    <w:rsid w:val="00B40556"/>
    <w:rsid w:val="00B41FA4"/>
    <w:rsid w:val="00B45AFE"/>
    <w:rsid w:val="00B5054C"/>
    <w:rsid w:val="00B529AD"/>
    <w:rsid w:val="00B5424C"/>
    <w:rsid w:val="00B607AC"/>
    <w:rsid w:val="00B624A9"/>
    <w:rsid w:val="00B65E2A"/>
    <w:rsid w:val="00B716D2"/>
    <w:rsid w:val="00B757DF"/>
    <w:rsid w:val="00B75BBC"/>
    <w:rsid w:val="00B77C98"/>
    <w:rsid w:val="00B823C6"/>
    <w:rsid w:val="00B87AE0"/>
    <w:rsid w:val="00B91039"/>
    <w:rsid w:val="00B92CDC"/>
    <w:rsid w:val="00B96B52"/>
    <w:rsid w:val="00B96C0D"/>
    <w:rsid w:val="00BA16ED"/>
    <w:rsid w:val="00BA1CD4"/>
    <w:rsid w:val="00BA1D9B"/>
    <w:rsid w:val="00BA29EA"/>
    <w:rsid w:val="00BA3137"/>
    <w:rsid w:val="00BA7953"/>
    <w:rsid w:val="00BB1E3A"/>
    <w:rsid w:val="00BB1FA7"/>
    <w:rsid w:val="00BB300E"/>
    <w:rsid w:val="00BB477E"/>
    <w:rsid w:val="00BB5085"/>
    <w:rsid w:val="00BB56C8"/>
    <w:rsid w:val="00BB6F21"/>
    <w:rsid w:val="00BB7BC7"/>
    <w:rsid w:val="00BC1BFA"/>
    <w:rsid w:val="00BC3775"/>
    <w:rsid w:val="00BC66C9"/>
    <w:rsid w:val="00BC7EA0"/>
    <w:rsid w:val="00BD12B2"/>
    <w:rsid w:val="00BD1D9B"/>
    <w:rsid w:val="00BD31D1"/>
    <w:rsid w:val="00BD50FE"/>
    <w:rsid w:val="00BD5A77"/>
    <w:rsid w:val="00BD6571"/>
    <w:rsid w:val="00BE6166"/>
    <w:rsid w:val="00BF3541"/>
    <w:rsid w:val="00C016AA"/>
    <w:rsid w:val="00C02D9F"/>
    <w:rsid w:val="00C03D37"/>
    <w:rsid w:val="00C03D5D"/>
    <w:rsid w:val="00C06E77"/>
    <w:rsid w:val="00C07BA4"/>
    <w:rsid w:val="00C10F6B"/>
    <w:rsid w:val="00C115F7"/>
    <w:rsid w:val="00C1272F"/>
    <w:rsid w:val="00C12AE0"/>
    <w:rsid w:val="00C144CC"/>
    <w:rsid w:val="00C15FC8"/>
    <w:rsid w:val="00C23176"/>
    <w:rsid w:val="00C23906"/>
    <w:rsid w:val="00C24FEA"/>
    <w:rsid w:val="00C26205"/>
    <w:rsid w:val="00C26F90"/>
    <w:rsid w:val="00C30D08"/>
    <w:rsid w:val="00C332C2"/>
    <w:rsid w:val="00C35AE8"/>
    <w:rsid w:val="00C36904"/>
    <w:rsid w:val="00C36E20"/>
    <w:rsid w:val="00C36E76"/>
    <w:rsid w:val="00C41991"/>
    <w:rsid w:val="00C51891"/>
    <w:rsid w:val="00C53BCD"/>
    <w:rsid w:val="00C546F5"/>
    <w:rsid w:val="00C54A4C"/>
    <w:rsid w:val="00C55071"/>
    <w:rsid w:val="00C562CC"/>
    <w:rsid w:val="00C57BCA"/>
    <w:rsid w:val="00C6092A"/>
    <w:rsid w:val="00C61B4C"/>
    <w:rsid w:val="00C62CCA"/>
    <w:rsid w:val="00C6306F"/>
    <w:rsid w:val="00C701E6"/>
    <w:rsid w:val="00C71399"/>
    <w:rsid w:val="00C72174"/>
    <w:rsid w:val="00C72D19"/>
    <w:rsid w:val="00C72E6D"/>
    <w:rsid w:val="00C73A54"/>
    <w:rsid w:val="00C74208"/>
    <w:rsid w:val="00C74227"/>
    <w:rsid w:val="00C762A1"/>
    <w:rsid w:val="00C8133E"/>
    <w:rsid w:val="00C81A74"/>
    <w:rsid w:val="00C833DE"/>
    <w:rsid w:val="00C8401C"/>
    <w:rsid w:val="00C843D7"/>
    <w:rsid w:val="00C872E4"/>
    <w:rsid w:val="00CA1FAB"/>
    <w:rsid w:val="00CB0AFF"/>
    <w:rsid w:val="00CB4712"/>
    <w:rsid w:val="00CB4A98"/>
    <w:rsid w:val="00CB53A2"/>
    <w:rsid w:val="00CB7A5F"/>
    <w:rsid w:val="00CB7F65"/>
    <w:rsid w:val="00CC7DF2"/>
    <w:rsid w:val="00CC7E1A"/>
    <w:rsid w:val="00CD3D9D"/>
    <w:rsid w:val="00CD4806"/>
    <w:rsid w:val="00CD6562"/>
    <w:rsid w:val="00CD65D1"/>
    <w:rsid w:val="00CE10DE"/>
    <w:rsid w:val="00CE16F1"/>
    <w:rsid w:val="00CF3C0B"/>
    <w:rsid w:val="00CF739B"/>
    <w:rsid w:val="00CF7BDB"/>
    <w:rsid w:val="00D02023"/>
    <w:rsid w:val="00D0652A"/>
    <w:rsid w:val="00D06FA0"/>
    <w:rsid w:val="00D07F90"/>
    <w:rsid w:val="00D106FA"/>
    <w:rsid w:val="00D20E02"/>
    <w:rsid w:val="00D2120A"/>
    <w:rsid w:val="00D21FD5"/>
    <w:rsid w:val="00D24657"/>
    <w:rsid w:val="00D2723B"/>
    <w:rsid w:val="00D2785A"/>
    <w:rsid w:val="00D31990"/>
    <w:rsid w:val="00D32FFC"/>
    <w:rsid w:val="00D333EF"/>
    <w:rsid w:val="00D365E6"/>
    <w:rsid w:val="00D36BCA"/>
    <w:rsid w:val="00D4280B"/>
    <w:rsid w:val="00D43617"/>
    <w:rsid w:val="00D44720"/>
    <w:rsid w:val="00D4505D"/>
    <w:rsid w:val="00D46744"/>
    <w:rsid w:val="00D46F4C"/>
    <w:rsid w:val="00D47119"/>
    <w:rsid w:val="00D51C79"/>
    <w:rsid w:val="00D5301D"/>
    <w:rsid w:val="00D630BB"/>
    <w:rsid w:val="00D674B7"/>
    <w:rsid w:val="00D703C7"/>
    <w:rsid w:val="00D70F92"/>
    <w:rsid w:val="00D735AA"/>
    <w:rsid w:val="00D748CE"/>
    <w:rsid w:val="00D76CDC"/>
    <w:rsid w:val="00D77CC6"/>
    <w:rsid w:val="00D80E86"/>
    <w:rsid w:val="00D826C6"/>
    <w:rsid w:val="00D82A7D"/>
    <w:rsid w:val="00D84010"/>
    <w:rsid w:val="00D85092"/>
    <w:rsid w:val="00D91A4E"/>
    <w:rsid w:val="00D93962"/>
    <w:rsid w:val="00D957DE"/>
    <w:rsid w:val="00D96ABB"/>
    <w:rsid w:val="00D96BDF"/>
    <w:rsid w:val="00D973C7"/>
    <w:rsid w:val="00DA066C"/>
    <w:rsid w:val="00DA068F"/>
    <w:rsid w:val="00DA20B4"/>
    <w:rsid w:val="00DA2C57"/>
    <w:rsid w:val="00DB1185"/>
    <w:rsid w:val="00DB1BD6"/>
    <w:rsid w:val="00DB295B"/>
    <w:rsid w:val="00DB35C8"/>
    <w:rsid w:val="00DB442E"/>
    <w:rsid w:val="00DB68F6"/>
    <w:rsid w:val="00DC2073"/>
    <w:rsid w:val="00DC219D"/>
    <w:rsid w:val="00DD1B84"/>
    <w:rsid w:val="00DD39E7"/>
    <w:rsid w:val="00DD3B53"/>
    <w:rsid w:val="00DD4533"/>
    <w:rsid w:val="00DD51EB"/>
    <w:rsid w:val="00DD583A"/>
    <w:rsid w:val="00DD74E7"/>
    <w:rsid w:val="00DE1C5F"/>
    <w:rsid w:val="00DF0AB7"/>
    <w:rsid w:val="00DF2FA5"/>
    <w:rsid w:val="00DF3BAC"/>
    <w:rsid w:val="00DF4885"/>
    <w:rsid w:val="00DF5591"/>
    <w:rsid w:val="00DF5B06"/>
    <w:rsid w:val="00DF60F4"/>
    <w:rsid w:val="00E01FB1"/>
    <w:rsid w:val="00E03F27"/>
    <w:rsid w:val="00E04EB6"/>
    <w:rsid w:val="00E125CB"/>
    <w:rsid w:val="00E127B9"/>
    <w:rsid w:val="00E204A1"/>
    <w:rsid w:val="00E214E3"/>
    <w:rsid w:val="00E3134E"/>
    <w:rsid w:val="00E32B2B"/>
    <w:rsid w:val="00E3623D"/>
    <w:rsid w:val="00E436F8"/>
    <w:rsid w:val="00E4535C"/>
    <w:rsid w:val="00E45FE1"/>
    <w:rsid w:val="00E5017A"/>
    <w:rsid w:val="00E50267"/>
    <w:rsid w:val="00E51530"/>
    <w:rsid w:val="00E51C6C"/>
    <w:rsid w:val="00E54EA9"/>
    <w:rsid w:val="00E56530"/>
    <w:rsid w:val="00E57E83"/>
    <w:rsid w:val="00E6155E"/>
    <w:rsid w:val="00E62842"/>
    <w:rsid w:val="00E6354F"/>
    <w:rsid w:val="00E63A1B"/>
    <w:rsid w:val="00E63A34"/>
    <w:rsid w:val="00E63D15"/>
    <w:rsid w:val="00E63E8A"/>
    <w:rsid w:val="00E6453B"/>
    <w:rsid w:val="00E701ED"/>
    <w:rsid w:val="00E70355"/>
    <w:rsid w:val="00E703B9"/>
    <w:rsid w:val="00E721EC"/>
    <w:rsid w:val="00E72C3A"/>
    <w:rsid w:val="00E763F7"/>
    <w:rsid w:val="00E80323"/>
    <w:rsid w:val="00E94106"/>
    <w:rsid w:val="00E94524"/>
    <w:rsid w:val="00E95D95"/>
    <w:rsid w:val="00E968C4"/>
    <w:rsid w:val="00E96DC7"/>
    <w:rsid w:val="00EA4C05"/>
    <w:rsid w:val="00EA4E97"/>
    <w:rsid w:val="00EA6B41"/>
    <w:rsid w:val="00EB162C"/>
    <w:rsid w:val="00EB35F1"/>
    <w:rsid w:val="00EB6DA2"/>
    <w:rsid w:val="00EC0888"/>
    <w:rsid w:val="00EC594B"/>
    <w:rsid w:val="00ED09F2"/>
    <w:rsid w:val="00ED1853"/>
    <w:rsid w:val="00ED209D"/>
    <w:rsid w:val="00ED22A9"/>
    <w:rsid w:val="00ED2A90"/>
    <w:rsid w:val="00ED709E"/>
    <w:rsid w:val="00ED72E6"/>
    <w:rsid w:val="00EE191E"/>
    <w:rsid w:val="00EE3583"/>
    <w:rsid w:val="00EE38A1"/>
    <w:rsid w:val="00EE473F"/>
    <w:rsid w:val="00EE7217"/>
    <w:rsid w:val="00EE7271"/>
    <w:rsid w:val="00EF0EC2"/>
    <w:rsid w:val="00EF2826"/>
    <w:rsid w:val="00EF5460"/>
    <w:rsid w:val="00EF665C"/>
    <w:rsid w:val="00EF6DEB"/>
    <w:rsid w:val="00F05AB3"/>
    <w:rsid w:val="00F05E9D"/>
    <w:rsid w:val="00F0707E"/>
    <w:rsid w:val="00F1562F"/>
    <w:rsid w:val="00F15DCF"/>
    <w:rsid w:val="00F207FA"/>
    <w:rsid w:val="00F24F8C"/>
    <w:rsid w:val="00F30231"/>
    <w:rsid w:val="00F31958"/>
    <w:rsid w:val="00F34433"/>
    <w:rsid w:val="00F345FD"/>
    <w:rsid w:val="00F34C5A"/>
    <w:rsid w:val="00F37176"/>
    <w:rsid w:val="00F37FB8"/>
    <w:rsid w:val="00F400BB"/>
    <w:rsid w:val="00F405F7"/>
    <w:rsid w:val="00F40FDC"/>
    <w:rsid w:val="00F46041"/>
    <w:rsid w:val="00F472A3"/>
    <w:rsid w:val="00F50F96"/>
    <w:rsid w:val="00F52449"/>
    <w:rsid w:val="00F5607C"/>
    <w:rsid w:val="00F61B4F"/>
    <w:rsid w:val="00F64446"/>
    <w:rsid w:val="00F73246"/>
    <w:rsid w:val="00F7468C"/>
    <w:rsid w:val="00F756E2"/>
    <w:rsid w:val="00F76A44"/>
    <w:rsid w:val="00F76F31"/>
    <w:rsid w:val="00F9110E"/>
    <w:rsid w:val="00F91469"/>
    <w:rsid w:val="00F91488"/>
    <w:rsid w:val="00F91692"/>
    <w:rsid w:val="00F931E2"/>
    <w:rsid w:val="00F94C4F"/>
    <w:rsid w:val="00F9709F"/>
    <w:rsid w:val="00F97AB4"/>
    <w:rsid w:val="00FA05E7"/>
    <w:rsid w:val="00FA1B94"/>
    <w:rsid w:val="00FA2929"/>
    <w:rsid w:val="00FA66F1"/>
    <w:rsid w:val="00FB1036"/>
    <w:rsid w:val="00FB21CA"/>
    <w:rsid w:val="00FB252C"/>
    <w:rsid w:val="00FB26AC"/>
    <w:rsid w:val="00FB2C72"/>
    <w:rsid w:val="00FB5E3A"/>
    <w:rsid w:val="00FB6070"/>
    <w:rsid w:val="00FB6CA5"/>
    <w:rsid w:val="00FC2138"/>
    <w:rsid w:val="00FC529E"/>
    <w:rsid w:val="00FC5D7F"/>
    <w:rsid w:val="00FC6028"/>
    <w:rsid w:val="00FC74BA"/>
    <w:rsid w:val="00FC7A12"/>
    <w:rsid w:val="00FD0A1C"/>
    <w:rsid w:val="00FD3CB8"/>
    <w:rsid w:val="00FE3AAD"/>
    <w:rsid w:val="00FE62F5"/>
    <w:rsid w:val="00FE67AC"/>
    <w:rsid w:val="00FE6A55"/>
    <w:rsid w:val="00FE6DE8"/>
    <w:rsid w:val="00FF221D"/>
    <w:rsid w:val="00FF2A50"/>
  </w:rsids>
  <m:mathPr>
    <m:mathFont m:val="Cambria Math"/>
    <m:brkBin m:val="before"/>
    <m:brkBinSub m:val="--"/>
    <m:smallFrac/>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9"/>
    <o:shapelayout v:ext="edit">
      <o:idmap v:ext="edit" data="1"/>
    </o:shapelayout>
  </w:shapeDefaults>
  <w:doNotEmbedSmartTags/>
  <w:decimalSymbol w:val=","/>
  <w:listSeparator w:val=";"/>
  <w14:docId w14:val="3CB48E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Rubrik1">
    <w:name w:val="heading 1"/>
    <w:next w:val="Brdtext"/>
    <w:link w:val="Rubrik1Char"/>
    <w:autoRedefine/>
    <w:qFormat/>
    <w:rsid w:val="00150B37"/>
    <w:pPr>
      <w:pageBreakBefore/>
      <w:numPr>
        <w:numId w:val="5"/>
      </w:numPr>
      <w:spacing w:before="480" w:after="240"/>
      <w:ind w:right="1531"/>
      <w:outlineLvl w:val="0"/>
    </w:pPr>
    <w:rPr>
      <w:rFonts w:ascii="Arial" w:eastAsia="ヒラギノ角ゴ Pro W3" w:hAnsi="Arial"/>
      <w:b/>
      <w:color w:val="000000"/>
      <w:kern w:val="32"/>
      <w:sz w:val="28"/>
      <w:szCs w:val="28"/>
      <w:lang w:eastAsia="en-US"/>
    </w:rPr>
  </w:style>
  <w:style w:type="paragraph" w:styleId="Rubrik2">
    <w:name w:val="heading 2"/>
    <w:basedOn w:val="Rubrik1"/>
    <w:next w:val="Brdtext"/>
    <w:link w:val="Rubrik2Char"/>
    <w:autoRedefine/>
    <w:qFormat/>
    <w:rsid w:val="00150B37"/>
    <w:pPr>
      <w:pageBreakBefore w:val="0"/>
      <w:numPr>
        <w:ilvl w:val="1"/>
      </w:numPr>
      <w:tabs>
        <w:tab w:val="clear" w:pos="792"/>
        <w:tab w:val="left" w:pos="567"/>
        <w:tab w:val="left" w:pos="2608"/>
        <w:tab w:val="left" w:pos="3912"/>
        <w:tab w:val="left" w:pos="5216"/>
        <w:tab w:val="left" w:pos="6520"/>
        <w:tab w:val="left" w:pos="7824"/>
        <w:tab w:val="left" w:pos="9128"/>
      </w:tabs>
      <w:spacing w:before="360" w:after="120"/>
      <w:ind w:left="567" w:hanging="567"/>
      <w:outlineLvl w:val="1"/>
    </w:pPr>
    <w:rPr>
      <w:sz w:val="24"/>
    </w:rPr>
  </w:style>
  <w:style w:type="paragraph" w:styleId="Rubrik3">
    <w:name w:val="heading 3"/>
    <w:next w:val="Brdtext"/>
    <w:link w:val="Rubrik3Char"/>
    <w:autoRedefine/>
    <w:qFormat/>
    <w:rsid w:val="00A26B23"/>
    <w:pPr>
      <w:keepNext/>
      <w:keepLines/>
      <w:numPr>
        <w:ilvl w:val="2"/>
      </w:numPr>
      <w:tabs>
        <w:tab w:val="num" w:pos="1288"/>
      </w:tabs>
      <w:spacing w:before="240" w:after="120"/>
      <w:ind w:right="-143"/>
      <w:outlineLvl w:val="2"/>
    </w:pPr>
    <w:rPr>
      <w:rFonts w:ascii="Arial" w:eastAsia="ヒラギノ角ゴ Pro W3" w:hAnsi="Arial"/>
      <w:color w:val="000000"/>
      <w:kern w:val="32"/>
      <w:sz w:val="24"/>
      <w:u w:val="single"/>
      <w:lang w:eastAsia="en-US"/>
    </w:rPr>
  </w:style>
  <w:style w:type="paragraph" w:styleId="Rubrik4">
    <w:name w:val="heading 4"/>
    <w:basedOn w:val="Normal"/>
    <w:next w:val="Normal"/>
    <w:link w:val="Rubrik4Char"/>
    <w:qFormat/>
    <w:rsid w:val="0005647D"/>
    <w:pPr>
      <w:keepNext/>
      <w:spacing w:before="240" w:after="60"/>
      <w:outlineLvl w:val="3"/>
    </w:pPr>
    <w:rPr>
      <w:b/>
      <w:bCs/>
      <w:sz w:val="28"/>
      <w:szCs w:val="28"/>
    </w:rPr>
  </w:style>
  <w:style w:type="paragraph" w:styleId="Rubrik5">
    <w:name w:val="heading 5"/>
    <w:basedOn w:val="Normal"/>
    <w:next w:val="Normal"/>
    <w:link w:val="Rubrik5Char"/>
    <w:qFormat/>
    <w:rsid w:val="00533A31"/>
    <w:pPr>
      <w:keepNext/>
      <w:outlineLvl w:val="4"/>
    </w:pPr>
    <w:rPr>
      <w:rFonts w:ascii="Arial" w:eastAsia="Times New Roman" w:hAnsi="Arial"/>
      <w:b/>
      <w:bCs/>
      <w:noProof w:val="0"/>
      <w:color w:val="auto"/>
    </w:rPr>
  </w:style>
  <w:style w:type="character" w:default="1" w:styleId="Standardstycketyp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Sidfot">
    <w:name w:val="footer"/>
    <w:link w:val="SidfotChar"/>
    <w:rsid w:val="00827294"/>
    <w:pPr>
      <w:tabs>
        <w:tab w:val="center" w:pos="4703"/>
        <w:tab w:val="right" w:pos="9406"/>
      </w:tabs>
    </w:pPr>
    <w:rPr>
      <w:rFonts w:ascii="Arial" w:eastAsia="ヒラギノ角ゴ Pro W3" w:hAnsi="Arial"/>
      <w:color w:val="000000"/>
      <w:sz w:val="24"/>
      <w:lang w:val="en-GB" w:eastAsia="en-US"/>
    </w:rPr>
  </w:style>
  <w:style w:type="character" w:styleId="Sidnummer">
    <w:name w:val="page number"/>
    <w:autoRedefine/>
    <w:rsid w:val="00827294"/>
    <w:rPr>
      <w:color w:val="000000"/>
      <w:sz w:val="20"/>
    </w:rPr>
  </w:style>
  <w:style w:type="paragraph" w:styleId="Brdtext">
    <w:name w:val="Body Text"/>
    <w:link w:val="BrdtextChar"/>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Innehll1">
    <w:name w:val="toc 1"/>
    <w:autoRedefine/>
    <w:uiPriority w:val="39"/>
    <w:rsid w:val="00A92353"/>
    <w:pPr>
      <w:spacing w:before="120" w:after="120"/>
    </w:pPr>
    <w:rPr>
      <w:rFonts w:ascii="Arial" w:eastAsia="ヒラギノ角ゴ Pro W3" w:hAnsi="Arial"/>
      <w:b/>
      <w:bCs/>
      <w:caps/>
      <w:noProof/>
      <w:color w:val="000000"/>
      <w:lang w:eastAsia="en-US"/>
    </w:rPr>
  </w:style>
  <w:style w:type="paragraph" w:styleId="Innehll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Innehll3">
    <w:name w:val="toc 3"/>
    <w:autoRedefine/>
    <w:rsid w:val="00827294"/>
    <w:pPr>
      <w:ind w:left="400"/>
    </w:pPr>
    <w:rPr>
      <w:rFonts w:eastAsia="ヒラギノ角ゴ Pro W3"/>
      <w:i/>
      <w:iCs/>
      <w:noProof/>
      <w:color w:val="000000"/>
      <w:lang w:eastAsia="en-US"/>
    </w:rPr>
  </w:style>
  <w:style w:type="paragraph" w:styleId="Innehll4">
    <w:name w:val="toc 4"/>
    <w:rsid w:val="00827294"/>
    <w:pPr>
      <w:ind w:left="600"/>
    </w:pPr>
    <w:rPr>
      <w:rFonts w:eastAsia="ヒラギノ角ゴ Pro W3"/>
      <w:noProof/>
      <w:color w:val="000000"/>
      <w:sz w:val="18"/>
      <w:szCs w:val="18"/>
      <w:lang w:eastAsia="en-US"/>
    </w:rPr>
  </w:style>
  <w:style w:type="paragraph" w:styleId="Innehll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Kommentarer">
    <w:name w:val="annotation text"/>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Rubrik">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Betoning">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ubbeltext">
    <w:name w:val="Balloon Text"/>
    <w:basedOn w:val="Normal"/>
    <w:link w:val="BubbeltextChar"/>
    <w:locked/>
    <w:rsid w:val="00477726"/>
    <w:rPr>
      <w:rFonts w:ascii="Lucida Grande" w:hAnsi="Lucida Grande"/>
      <w:noProof w:val="0"/>
      <w:sz w:val="18"/>
      <w:szCs w:val="18"/>
      <w:lang w:val="en-GB"/>
    </w:rPr>
  </w:style>
  <w:style w:type="character" w:customStyle="1" w:styleId="BubbeltextChar">
    <w:name w:val="Bubbeltext Char"/>
    <w:link w:val="Bubbel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rPr>
      <w:rFonts w:ascii="Arial" w:hAnsi="Arial"/>
      <w:noProof w:val="0"/>
      <w:sz w:val="24"/>
      <w:lang w:val="en-GB"/>
    </w:r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sz w:val="18"/>
      <w:szCs w:val="18"/>
    </w:rPr>
  </w:style>
  <w:style w:type="paragraph" w:styleId="Innehll7">
    <w:name w:val="toc 7"/>
    <w:basedOn w:val="Normal"/>
    <w:next w:val="Normal"/>
    <w:autoRedefine/>
    <w:semiHidden/>
    <w:rsid w:val="00BC5352"/>
    <w:pPr>
      <w:ind w:left="1200"/>
    </w:pPr>
    <w:rPr>
      <w:sz w:val="18"/>
      <w:szCs w:val="18"/>
    </w:rPr>
  </w:style>
  <w:style w:type="paragraph" w:styleId="Innehll8">
    <w:name w:val="toc 8"/>
    <w:basedOn w:val="Normal"/>
    <w:next w:val="Normal"/>
    <w:autoRedefine/>
    <w:semiHidden/>
    <w:rsid w:val="00BC5352"/>
    <w:pPr>
      <w:ind w:left="1400"/>
    </w:pPr>
    <w:rPr>
      <w:sz w:val="18"/>
      <w:szCs w:val="18"/>
    </w:rPr>
  </w:style>
  <w:style w:type="paragraph" w:styleId="Innehll9">
    <w:name w:val="toc 9"/>
    <w:basedOn w:val="Normal"/>
    <w:next w:val="Normal"/>
    <w:autoRedefine/>
    <w:semiHidden/>
    <w:rsid w:val="00BC5352"/>
    <w:pPr>
      <w:ind w:left="1600"/>
    </w:pPr>
    <w:rPr>
      <w:sz w:val="18"/>
      <w:szCs w:val="18"/>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val="0"/>
      <w:bCs/>
      <w:i w:val="0"/>
      <w:noProof/>
      <w:sz w:val="20"/>
      <w:lang w:val="sv-SE"/>
    </w:rPr>
  </w:style>
  <w:style w:type="paragraph" w:styleId="Fotnotstext">
    <w:name w:val="footnote text"/>
    <w:basedOn w:val="Normal"/>
    <w:link w:val="FotnotstextChar"/>
    <w:rsid w:val="0052243F"/>
    <w:rPr>
      <w:rFonts w:ascii="Arial" w:hAnsi="Arial"/>
      <w:sz w:val="24"/>
    </w:rPr>
  </w:style>
  <w:style w:type="character" w:customStyle="1" w:styleId="FotnotstextChar">
    <w:name w:val="Fotnotstext Char"/>
    <w:link w:val="Fotnotstext"/>
    <w:rsid w:val="0052243F"/>
    <w:rPr>
      <w:rFonts w:ascii="Arial" w:eastAsia="ヒラギノ角ゴ Pro W3" w:hAnsi="Arial"/>
      <w:noProof/>
      <w:color w:val="000000"/>
      <w:sz w:val="24"/>
      <w:szCs w:val="24"/>
    </w:rPr>
  </w:style>
  <w:style w:type="character" w:styleId="Fotnotsreferens">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Rubrik5Char">
    <w:name w:val="Rubrik 5 Char"/>
    <w:link w:val="Rubrik5"/>
    <w:rsid w:val="00533A31"/>
    <w:rPr>
      <w:rFonts w:ascii="Arial" w:hAnsi="Arial"/>
      <w:b/>
      <w:bCs/>
      <w:szCs w:val="24"/>
      <w:lang w:eastAsia="en-US"/>
    </w:rPr>
  </w:style>
  <w:style w:type="character" w:customStyle="1" w:styleId="Rubrik1Char">
    <w:name w:val="Rubrik 1 Char"/>
    <w:link w:val="Rubrik1"/>
    <w:rsid w:val="00533A31"/>
    <w:rPr>
      <w:rFonts w:ascii="Arial" w:eastAsia="ヒラギノ角ゴ Pro W3" w:hAnsi="Arial"/>
      <w:b/>
      <w:color w:val="000000"/>
      <w:kern w:val="32"/>
      <w:sz w:val="28"/>
      <w:szCs w:val="28"/>
      <w:lang w:eastAsia="en-US"/>
    </w:rPr>
  </w:style>
  <w:style w:type="character" w:customStyle="1" w:styleId="Rubrik2Char">
    <w:name w:val="Rubrik 2 Char"/>
    <w:link w:val="Rubrik2"/>
    <w:rsid w:val="00533A31"/>
    <w:rPr>
      <w:rFonts w:ascii="Arial" w:eastAsia="ヒラギノ角ゴ Pro W3" w:hAnsi="Arial"/>
      <w:b/>
      <w:color w:val="000000"/>
      <w:kern w:val="32"/>
      <w:sz w:val="24"/>
      <w:szCs w:val="28"/>
      <w:lang w:eastAsia="en-US"/>
    </w:rPr>
  </w:style>
  <w:style w:type="character" w:customStyle="1" w:styleId="Rubrik3Char">
    <w:name w:val="Rubrik 3 Char"/>
    <w:link w:val="Rubrik3"/>
    <w:rsid w:val="00A26B23"/>
    <w:rPr>
      <w:rFonts w:ascii="Arial" w:eastAsia="ヒラギノ角ゴ Pro W3" w:hAnsi="Arial"/>
      <w:color w:val="000000"/>
      <w:kern w:val="32"/>
      <w:sz w:val="24"/>
      <w:u w:val="single"/>
      <w:lang w:eastAsia="en-US"/>
    </w:rPr>
  </w:style>
  <w:style w:type="character" w:customStyle="1" w:styleId="Rubrik4Char">
    <w:name w:val="Rubrik 4 Char"/>
    <w:link w:val="Rubrik4"/>
    <w:rsid w:val="00533A31"/>
    <w:rPr>
      <w:rFonts w:eastAsia="ヒラギノ角ゴ Pro W3"/>
      <w:b/>
      <w:bCs/>
      <w:noProof/>
      <w:color w:val="000000"/>
      <w:sz w:val="28"/>
      <w:szCs w:val="28"/>
      <w:lang w:eastAsia="en-US"/>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rdtextChar">
    <w:name w:val="Brödtext Char"/>
    <w:link w:val="Brdtext"/>
    <w:rsid w:val="00A505DE"/>
    <w:rPr>
      <w:rFonts w:ascii="Arial" w:eastAsia="ヒラギノ角ゴ Pro W3" w:hAnsi="Arial"/>
      <w:color w:val="000000"/>
      <w:sz w:val="24"/>
      <w:lang w:eastAsia="en-US"/>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noProof w:val="0"/>
      <w:color w:val="auto"/>
      <w:szCs w:val="20"/>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stycke">
    <w:name w:val="List Paragraph"/>
    <w:basedOn w:val="Normal"/>
    <w:uiPriority w:val="34"/>
    <w:qFormat/>
    <w:rsid w:val="001E5BA4"/>
    <w:pPr>
      <w:keepLines/>
      <w:ind w:left="1304"/>
    </w:pPr>
    <w:rPr>
      <w:rFonts w:eastAsia="Times New Roman"/>
      <w:noProof w:val="0"/>
      <w:color w:val="auto"/>
      <w:sz w:val="22"/>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Rubrik1">
    <w:name w:val="heading 1"/>
    <w:next w:val="Brdtext"/>
    <w:link w:val="Rubrik1Char"/>
    <w:autoRedefine/>
    <w:qFormat/>
    <w:rsid w:val="00150B37"/>
    <w:pPr>
      <w:pageBreakBefore/>
      <w:numPr>
        <w:numId w:val="5"/>
      </w:numPr>
      <w:spacing w:before="480" w:after="240"/>
      <w:ind w:right="1531"/>
      <w:outlineLvl w:val="0"/>
    </w:pPr>
    <w:rPr>
      <w:rFonts w:ascii="Arial" w:eastAsia="ヒラギノ角ゴ Pro W3" w:hAnsi="Arial"/>
      <w:b/>
      <w:color w:val="000000"/>
      <w:kern w:val="32"/>
      <w:sz w:val="28"/>
      <w:szCs w:val="28"/>
      <w:lang w:eastAsia="en-US"/>
    </w:rPr>
  </w:style>
  <w:style w:type="paragraph" w:styleId="Rubrik2">
    <w:name w:val="heading 2"/>
    <w:basedOn w:val="Rubrik1"/>
    <w:next w:val="Brdtext"/>
    <w:link w:val="Rubrik2Char"/>
    <w:autoRedefine/>
    <w:qFormat/>
    <w:rsid w:val="00150B37"/>
    <w:pPr>
      <w:pageBreakBefore w:val="0"/>
      <w:numPr>
        <w:ilvl w:val="1"/>
      </w:numPr>
      <w:tabs>
        <w:tab w:val="clear" w:pos="792"/>
        <w:tab w:val="left" w:pos="567"/>
        <w:tab w:val="left" w:pos="2608"/>
        <w:tab w:val="left" w:pos="3912"/>
        <w:tab w:val="left" w:pos="5216"/>
        <w:tab w:val="left" w:pos="6520"/>
        <w:tab w:val="left" w:pos="7824"/>
        <w:tab w:val="left" w:pos="9128"/>
      </w:tabs>
      <w:spacing w:before="360" w:after="120"/>
      <w:ind w:left="567" w:hanging="567"/>
      <w:outlineLvl w:val="1"/>
    </w:pPr>
    <w:rPr>
      <w:sz w:val="24"/>
      <w:lang w:val="x-none"/>
    </w:rPr>
  </w:style>
  <w:style w:type="paragraph" w:styleId="Rubrik3">
    <w:name w:val="heading 3"/>
    <w:next w:val="Brdtext"/>
    <w:link w:val="Rubrik3Char"/>
    <w:autoRedefine/>
    <w:qFormat/>
    <w:rsid w:val="00A26B23"/>
    <w:pPr>
      <w:keepNext/>
      <w:keepLines/>
      <w:numPr>
        <w:ilvl w:val="2"/>
      </w:numPr>
      <w:tabs>
        <w:tab w:val="num" w:pos="1288"/>
      </w:tabs>
      <w:spacing w:before="240" w:after="120"/>
      <w:ind w:right="-143"/>
      <w:outlineLvl w:val="2"/>
    </w:pPr>
    <w:rPr>
      <w:rFonts w:ascii="Arial" w:eastAsia="ヒラギノ角ゴ Pro W3" w:hAnsi="Arial"/>
      <w:color w:val="000000"/>
      <w:kern w:val="32"/>
      <w:sz w:val="24"/>
      <w:u w:val="single"/>
      <w:lang w:eastAsia="en-US"/>
    </w:rPr>
  </w:style>
  <w:style w:type="paragraph" w:styleId="Rubrik4">
    <w:name w:val="heading 4"/>
    <w:basedOn w:val="Normal"/>
    <w:next w:val="Normal"/>
    <w:link w:val="Rubrik4Char"/>
    <w:qFormat/>
    <w:rsid w:val="0005647D"/>
    <w:pPr>
      <w:keepNext/>
      <w:spacing w:before="240" w:after="60"/>
      <w:outlineLvl w:val="3"/>
    </w:pPr>
    <w:rPr>
      <w:b/>
      <w:bCs/>
      <w:sz w:val="28"/>
      <w:szCs w:val="28"/>
      <w:lang w:val="x-none"/>
    </w:rPr>
  </w:style>
  <w:style w:type="paragraph" w:styleId="Rubrik5">
    <w:name w:val="heading 5"/>
    <w:basedOn w:val="Normal"/>
    <w:next w:val="Normal"/>
    <w:link w:val="Rubrik5Char"/>
    <w:qFormat/>
    <w:rsid w:val="00533A31"/>
    <w:pPr>
      <w:keepNext/>
      <w:outlineLvl w:val="4"/>
    </w:pPr>
    <w:rPr>
      <w:rFonts w:ascii="Arial" w:eastAsia="Times New Roman" w:hAnsi="Arial"/>
      <w:b/>
      <w:bCs/>
      <w:noProof w:val="0"/>
      <w:color w:val="auto"/>
      <w:lang w:val="x-none"/>
    </w:rPr>
  </w:style>
  <w:style w:type="character" w:default="1" w:styleId="Standardstycketyp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Pr>
      <w:rFonts w:eastAsia="ヒラギノ角ゴ Pro W3"/>
      <w:color w:val="000000"/>
      <w:lang w:eastAsia="en-US"/>
    </w:rPr>
  </w:style>
  <w:style w:type="paragraph" w:customStyle="1" w:styleId="Sidhuvudhger">
    <w:name w:val="Sidhuvud höger"/>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Sidfot">
    <w:name w:val="footer"/>
    <w:link w:val="SidfotChar"/>
    <w:pPr>
      <w:tabs>
        <w:tab w:val="center" w:pos="4703"/>
        <w:tab w:val="right" w:pos="9406"/>
      </w:tabs>
    </w:pPr>
    <w:rPr>
      <w:rFonts w:ascii="Arial" w:eastAsia="ヒラギノ角ゴ Pro W3" w:hAnsi="Arial"/>
      <w:color w:val="000000"/>
      <w:sz w:val="24"/>
      <w:lang w:val="en-GB" w:eastAsia="en-US"/>
    </w:rPr>
  </w:style>
  <w:style w:type="character" w:styleId="Sidnummer">
    <w:name w:val="page number"/>
    <w:autoRedefine/>
    <w:rPr>
      <w:color w:val="000000"/>
      <w:sz w:val="20"/>
    </w:rPr>
  </w:style>
  <w:style w:type="paragraph" w:styleId="Brdtext">
    <w:name w:val="Body Text"/>
    <w:link w:val="BrdtextChar"/>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Innehll1">
    <w:name w:val="toc 1"/>
    <w:autoRedefine/>
    <w:uiPriority w:val="39"/>
    <w:rsid w:val="00A92353"/>
    <w:pPr>
      <w:spacing w:before="120" w:after="120"/>
    </w:pPr>
    <w:rPr>
      <w:rFonts w:ascii="Arial" w:eastAsia="ヒラギノ角ゴ Pro W3" w:hAnsi="Arial"/>
      <w:b/>
      <w:bCs/>
      <w:caps/>
      <w:noProof/>
      <w:color w:val="000000"/>
      <w:lang w:eastAsia="en-US"/>
    </w:rPr>
  </w:style>
  <w:style w:type="paragraph" w:styleId="Innehll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Innehll3">
    <w:name w:val="toc 3"/>
    <w:autoRedefine/>
    <w:pPr>
      <w:ind w:left="400"/>
    </w:pPr>
    <w:rPr>
      <w:rFonts w:eastAsia="ヒラギノ角ゴ Pro W3"/>
      <w:i/>
      <w:iCs/>
      <w:noProof/>
      <w:color w:val="000000"/>
      <w:lang w:eastAsia="en-US"/>
    </w:rPr>
  </w:style>
  <w:style w:type="paragraph" w:styleId="Innehll4">
    <w:name w:val="toc 4"/>
    <w:pPr>
      <w:ind w:left="600"/>
    </w:pPr>
    <w:rPr>
      <w:rFonts w:eastAsia="ヒラギノ角ゴ Pro W3"/>
      <w:noProof/>
      <w:color w:val="000000"/>
      <w:sz w:val="18"/>
      <w:szCs w:val="18"/>
      <w:lang w:eastAsia="en-US"/>
    </w:rPr>
  </w:style>
  <w:style w:type="paragraph" w:styleId="Innehll5">
    <w:name w:val="toc 5"/>
    <w:basedOn w:val="TOC1Para"/>
    <w:next w:val="Normal"/>
    <w:autoRedefine/>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pPr>
      <w:keepNext/>
      <w:outlineLvl w:val="0"/>
    </w:pPr>
    <w:rPr>
      <w:rFonts w:ascii="Helvetica" w:eastAsia="ヒラギノ角ゴ Pro W3" w:hAnsi="Helvetica"/>
      <w:b/>
      <w:color w:val="000000"/>
      <w:sz w:val="36"/>
      <w:lang w:eastAsia="en-US"/>
    </w:rPr>
  </w:style>
  <w:style w:type="paragraph" w:customStyle="1" w:styleId="Brdtext1">
    <w:name w:val="Brödtext1"/>
    <w:rPr>
      <w:rFonts w:ascii="Helvetica" w:eastAsia="ヒラギノ角ゴ Pro W3" w:hAnsi="Helvetica"/>
      <w:color w:val="000000"/>
      <w:sz w:val="24"/>
      <w:lang w:eastAsia="en-US"/>
    </w:rPr>
  </w:style>
  <w:style w:type="paragraph" w:customStyle="1" w:styleId="Rubrik51">
    <w:name w:val="Rubrik 51"/>
    <w:next w:val="Brdtext1"/>
    <w:pPr>
      <w:keepNext/>
      <w:outlineLvl w:val="4"/>
    </w:pPr>
    <w:rPr>
      <w:rFonts w:ascii="Helvetica" w:eastAsia="ヒラギノ角ゴ Pro W3" w:hAnsi="Helvetica"/>
      <w:b/>
      <w:color w:val="000000"/>
      <w:sz w:val="24"/>
      <w:lang w:eastAsia="en-US"/>
    </w:rPr>
  </w:style>
  <w:style w:type="paragraph" w:customStyle="1" w:styleId="Rubrik91">
    <w:name w:val="Rubrik 91"/>
    <w:next w:val="Brdtext1"/>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pPr>
      <w:keepNext/>
      <w:outlineLvl w:val="3"/>
    </w:pPr>
    <w:rPr>
      <w:rFonts w:ascii="Helvetica" w:eastAsia="ヒラギノ角ゴ Pro W3" w:hAnsi="Helvetica"/>
      <w:b/>
      <w:color w:val="000000"/>
      <w:sz w:val="24"/>
      <w:lang w:eastAsia="en-US"/>
    </w:rPr>
  </w:style>
  <w:style w:type="paragraph" w:customStyle="1" w:styleId="Rubrik81">
    <w:name w:val="Rubrik 81"/>
    <w:next w:val="Brdtext1"/>
    <w:pPr>
      <w:keepNext/>
      <w:outlineLvl w:val="7"/>
    </w:pPr>
    <w:rPr>
      <w:rFonts w:ascii="Helvetica" w:eastAsia="ヒラギノ角ゴ Pro W3" w:hAnsi="Helvetica"/>
      <w:b/>
      <w:color w:val="000000"/>
      <w:sz w:val="24"/>
      <w:lang w:eastAsia="en-US"/>
    </w:rPr>
  </w:style>
  <w:style w:type="paragraph" w:customStyle="1" w:styleId="Rubrik31">
    <w:name w:val="Rubrik 31"/>
    <w:next w:val="Brdtext1"/>
    <w:pPr>
      <w:keepNext/>
      <w:outlineLvl w:val="2"/>
    </w:pPr>
    <w:rPr>
      <w:rFonts w:ascii="Helvetica" w:eastAsia="ヒラギノ角ゴ Pro W3" w:hAnsi="Helvetica"/>
      <w:b/>
      <w:color w:val="000000"/>
      <w:sz w:val="24"/>
      <w:lang w:eastAsia="en-US"/>
    </w:rPr>
  </w:style>
  <w:style w:type="paragraph" w:customStyle="1" w:styleId="Rubrik21">
    <w:name w:val="Rubrik 21"/>
    <w:next w:val="Brdtext1"/>
    <w:pPr>
      <w:keepNext/>
      <w:outlineLvl w:val="1"/>
    </w:pPr>
    <w:rPr>
      <w:rFonts w:ascii="Helvetica" w:eastAsia="ヒラギノ角ゴ Pro W3" w:hAnsi="Helvetica"/>
      <w:b/>
      <w:color w:val="000000"/>
      <w:sz w:val="24"/>
      <w:lang w:eastAsia="en-US"/>
    </w:rPr>
  </w:style>
  <w:style w:type="paragraph" w:customStyle="1" w:styleId="Rubrik71">
    <w:name w:val="Rubrik 71"/>
    <w:next w:val="Brdtext1"/>
    <w:pPr>
      <w:keepNext/>
      <w:outlineLvl w:val="6"/>
    </w:pPr>
    <w:rPr>
      <w:rFonts w:ascii="Helvetica" w:eastAsia="ヒラギノ角ゴ Pro W3" w:hAnsi="Helvetica"/>
      <w:b/>
      <w:color w:val="000000"/>
      <w:sz w:val="24"/>
      <w:lang w:eastAsia="en-US"/>
    </w:rPr>
  </w:style>
  <w:style w:type="paragraph" w:customStyle="1" w:styleId="Rubrik61">
    <w:name w:val="Rubrik 61"/>
    <w:next w:val="Brdtext1"/>
    <w:pPr>
      <w:keepNext/>
      <w:outlineLvl w:val="5"/>
    </w:pPr>
    <w:rPr>
      <w:rFonts w:ascii="Helvetica" w:eastAsia="ヒラギノ角ゴ Pro W3" w:hAnsi="Helvetica"/>
      <w:b/>
      <w:color w:val="000000"/>
      <w:sz w:val="24"/>
      <w:lang w:eastAsia="en-US"/>
    </w:rPr>
  </w:style>
  <w:style w:type="paragraph" w:customStyle="1" w:styleId="Titel">
    <w:name w:val="Titel"/>
    <w:next w:val="Brdtext1"/>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Kommentarer">
    <w:name w:val="annotation text"/>
    <w:autoRedefine/>
    <w:rsid w:val="00AE3CA3"/>
    <w:pPr>
      <w:ind w:left="567"/>
    </w:pPr>
    <w:rPr>
      <w:rFonts w:ascii="Arial" w:eastAsia="ヒラギノ角ゴ Pro W3" w:hAnsi="Arial"/>
      <w:b/>
      <w:i/>
      <w:color w:val="000000"/>
      <w:sz w:val="24"/>
      <w:lang w:val="en-GB" w:eastAsia="en-US"/>
    </w:rPr>
  </w:style>
  <w:style w:type="numbering" w:customStyle="1" w:styleId="List51">
    <w:name w:val="List 51"/>
    <w:pPr>
      <w:numPr>
        <w:numId w:val="1"/>
      </w:numPr>
    </w:pPr>
  </w:style>
  <w:style w:type="paragraph" w:styleId="Rubrik">
    <w:name w:val="Title"/>
    <w:next w:val="Normal"/>
    <w:qFormat/>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pPr>
      <w:ind w:left="720"/>
    </w:pPr>
    <w:rPr>
      <w:rFonts w:ascii="Arial" w:eastAsia="ヒラギノ角ゴ Pro W3" w:hAnsi="Arial"/>
      <w:color w:val="000000"/>
      <w:sz w:val="24"/>
      <w:lang w:val="en-GB" w:eastAsia="en-US"/>
    </w:rPr>
  </w:style>
  <w:style w:type="character" w:customStyle="1" w:styleId="Starkbetoning1">
    <w:name w:val="Stark betoning1"/>
    <w:autoRedefine/>
    <w:rPr>
      <w:rFonts w:ascii="Lucida Grande" w:eastAsia="ヒラギノ角ゴ Pro W3" w:hAnsi="Lucida Grande"/>
      <w:b/>
      <w:i w:val="0"/>
      <w:color w:val="436FA9"/>
      <w:sz w:val="20"/>
    </w:rPr>
  </w:style>
  <w:style w:type="character" w:styleId="Betoning">
    <w:name w:val="Emphasis"/>
    <w:qFormat/>
    <w:rPr>
      <w:rFonts w:ascii="Lucida Grande" w:eastAsia="ヒラギノ角ゴ Pro W3" w:hAnsi="Lucida Grande"/>
      <w:b w:val="0"/>
      <w:i w:val="0"/>
      <w:color w:val="000000"/>
      <w:sz w:val="20"/>
    </w:rPr>
  </w:style>
  <w:style w:type="numbering" w:customStyle="1" w:styleId="List8">
    <w:name w:val="List 8"/>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style>
  <w:style w:type="numbering" w:customStyle="1" w:styleId="List14">
    <w:name w:val="List 14"/>
    <w:autoRedefine/>
    <w:pPr>
      <w:numPr>
        <w:numId w:val="3"/>
      </w:numPr>
    </w:pPr>
  </w:style>
  <w:style w:type="paragraph" w:styleId="Bubbeltext">
    <w:name w:val="Balloon Text"/>
    <w:basedOn w:val="Normal"/>
    <w:link w:val="BubbeltextChar"/>
    <w:locked/>
    <w:rsid w:val="00477726"/>
    <w:rPr>
      <w:rFonts w:ascii="Lucida Grande" w:hAnsi="Lucida Grande"/>
      <w:noProof w:val="0"/>
      <w:sz w:val="18"/>
      <w:szCs w:val="18"/>
      <w:lang w:val="en-GB" w:eastAsia="x-none"/>
    </w:rPr>
  </w:style>
  <w:style w:type="character" w:customStyle="1" w:styleId="BubbeltextChar">
    <w:name w:val="Ballongtext Char"/>
    <w:link w:val="Bubbel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rPr>
      <w:rFonts w:ascii="Arial" w:hAnsi="Arial"/>
      <w:noProof w:val="0"/>
      <w:sz w:val="24"/>
      <w:lang w:val="en-GB" w:eastAsia="x-none"/>
    </w:r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sz w:val="18"/>
      <w:szCs w:val="18"/>
    </w:rPr>
  </w:style>
  <w:style w:type="paragraph" w:styleId="Innehll7">
    <w:name w:val="toc 7"/>
    <w:basedOn w:val="Normal"/>
    <w:next w:val="Normal"/>
    <w:autoRedefine/>
    <w:semiHidden/>
    <w:rsid w:val="00BC5352"/>
    <w:pPr>
      <w:ind w:left="1200"/>
    </w:pPr>
    <w:rPr>
      <w:sz w:val="18"/>
      <w:szCs w:val="18"/>
    </w:rPr>
  </w:style>
  <w:style w:type="paragraph" w:styleId="Innehll8">
    <w:name w:val="toc 8"/>
    <w:basedOn w:val="Normal"/>
    <w:next w:val="Normal"/>
    <w:autoRedefine/>
    <w:semiHidden/>
    <w:rsid w:val="00BC5352"/>
    <w:pPr>
      <w:ind w:left="1400"/>
    </w:pPr>
    <w:rPr>
      <w:sz w:val="18"/>
      <w:szCs w:val="18"/>
    </w:rPr>
  </w:style>
  <w:style w:type="paragraph" w:styleId="Innehll9">
    <w:name w:val="toc 9"/>
    <w:basedOn w:val="Normal"/>
    <w:next w:val="Normal"/>
    <w:autoRedefine/>
    <w:semiHidden/>
    <w:rsid w:val="00BC5352"/>
    <w:pPr>
      <w:ind w:left="1600"/>
    </w:pPr>
    <w:rPr>
      <w:sz w:val="18"/>
      <w:szCs w:val="18"/>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val="0"/>
      <w:bCs/>
      <w:i w:val="0"/>
      <w:noProof/>
      <w:sz w:val="20"/>
      <w:lang w:val="sv-SE"/>
    </w:rPr>
  </w:style>
  <w:style w:type="paragraph" w:styleId="Fotnotstext">
    <w:name w:val="footnote text"/>
    <w:basedOn w:val="Normal"/>
    <w:link w:val="FotnotstextChar"/>
    <w:rsid w:val="0052243F"/>
    <w:rPr>
      <w:rFonts w:ascii="Arial" w:hAnsi="Arial"/>
      <w:sz w:val="24"/>
      <w:lang w:val="x-none" w:eastAsia="x-none"/>
    </w:rPr>
  </w:style>
  <w:style w:type="character" w:customStyle="1" w:styleId="FotnotstextChar">
    <w:name w:val="Fotnotstext Char"/>
    <w:link w:val="Fotnotstext"/>
    <w:rsid w:val="0052243F"/>
    <w:rPr>
      <w:rFonts w:ascii="Arial" w:eastAsia="ヒラギノ角ゴ Pro W3" w:hAnsi="Arial"/>
      <w:noProof/>
      <w:color w:val="000000"/>
      <w:sz w:val="24"/>
      <w:szCs w:val="24"/>
    </w:rPr>
  </w:style>
  <w:style w:type="character" w:styleId="Fotnotsreferens">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Rubrik5Char">
    <w:name w:val="Rubrik 5 Char"/>
    <w:link w:val="Rubrik5"/>
    <w:rsid w:val="00533A31"/>
    <w:rPr>
      <w:rFonts w:ascii="Arial" w:hAnsi="Arial"/>
      <w:b/>
      <w:bCs/>
      <w:szCs w:val="24"/>
      <w:lang w:eastAsia="en-US"/>
    </w:rPr>
  </w:style>
  <w:style w:type="character" w:customStyle="1" w:styleId="Rubrik1Char">
    <w:name w:val="Rubrik 1 Char"/>
    <w:link w:val="Rubrik1"/>
    <w:rsid w:val="00533A31"/>
    <w:rPr>
      <w:rFonts w:ascii="Arial" w:eastAsia="ヒラギノ角ゴ Pro W3" w:hAnsi="Arial"/>
      <w:b/>
      <w:color w:val="000000"/>
      <w:kern w:val="32"/>
      <w:sz w:val="28"/>
      <w:szCs w:val="28"/>
      <w:lang w:eastAsia="en-US"/>
    </w:rPr>
  </w:style>
  <w:style w:type="character" w:customStyle="1" w:styleId="Rubrik2Char">
    <w:name w:val="Rubrik 2 Char"/>
    <w:link w:val="Rubrik2"/>
    <w:rsid w:val="00533A31"/>
    <w:rPr>
      <w:rFonts w:ascii="Arial" w:eastAsia="ヒラギノ角ゴ Pro W3" w:hAnsi="Arial"/>
      <w:b/>
      <w:color w:val="000000"/>
      <w:kern w:val="32"/>
      <w:sz w:val="24"/>
      <w:szCs w:val="28"/>
      <w:lang w:val="x-none" w:eastAsia="en-US"/>
    </w:rPr>
  </w:style>
  <w:style w:type="character" w:customStyle="1" w:styleId="Rubrik3Char">
    <w:name w:val="Rubrik 3 Char"/>
    <w:link w:val="Rubrik3"/>
    <w:rsid w:val="00A26B23"/>
    <w:rPr>
      <w:rFonts w:ascii="Arial" w:eastAsia="ヒラギノ角ゴ Pro W3" w:hAnsi="Arial"/>
      <w:color w:val="000000"/>
      <w:kern w:val="32"/>
      <w:sz w:val="24"/>
      <w:u w:val="single"/>
      <w:lang w:eastAsia="en-US"/>
    </w:rPr>
  </w:style>
  <w:style w:type="character" w:customStyle="1" w:styleId="Rubrik4Char">
    <w:name w:val="Rubrik 4 Char"/>
    <w:link w:val="Rubrik4"/>
    <w:rsid w:val="00533A31"/>
    <w:rPr>
      <w:rFonts w:eastAsia="ヒラギノ角ゴ Pro W3"/>
      <w:b/>
      <w:bCs/>
      <w:noProof/>
      <w:color w:val="000000"/>
      <w:sz w:val="28"/>
      <w:szCs w:val="28"/>
      <w:lang w:eastAsia="en-US"/>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rdtextChar">
    <w:name w:val="Brödtext Char"/>
    <w:link w:val="Brdtext"/>
    <w:rsid w:val="00A505DE"/>
    <w:rPr>
      <w:rFonts w:ascii="Arial" w:eastAsia="ヒラギノ角ゴ Pro W3" w:hAnsi="Arial"/>
      <w:color w:val="000000"/>
      <w:sz w:val="24"/>
      <w:lang w:eastAsia="en-US"/>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noProof w:val="0"/>
      <w:color w:val="auto"/>
      <w:szCs w:val="20"/>
      <w:lang w:val="x-none"/>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stycke">
    <w:name w:val="List Paragraph"/>
    <w:basedOn w:val="Normal"/>
    <w:uiPriority w:val="34"/>
    <w:qFormat/>
    <w:rsid w:val="001E5BA4"/>
    <w:pPr>
      <w:keepLines/>
      <w:ind w:left="1304"/>
    </w:pPr>
    <w:rPr>
      <w:rFonts w:eastAsia="Times New Roman"/>
      <w:noProof w:val="0"/>
      <w:color w:val="auto"/>
      <w:sz w:val="22"/>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5812682">
      <w:bodyDiv w:val="1"/>
      <w:marLeft w:val="0"/>
      <w:marRight w:val="0"/>
      <w:marTop w:val="0"/>
      <w:marBottom w:val="0"/>
      <w:divBdr>
        <w:top w:val="none" w:sz="0" w:space="0" w:color="auto"/>
        <w:left w:val="none" w:sz="0" w:space="0" w:color="auto"/>
        <w:bottom w:val="none" w:sz="0" w:space="0" w:color="auto"/>
        <w:right w:val="none" w:sz="0" w:space="0" w:color="auto"/>
      </w:divBdr>
      <w:divsChild>
        <w:div w:id="20622889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emf"/><Relationship Id="rId20"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comments" Target="comments.xml"/><Relationship Id="rId14" Type="http://schemas.openxmlformats.org/officeDocument/2006/relationships/header" Target="header2.xml"/><Relationship Id="rId15" Type="http://schemas.openxmlformats.org/officeDocument/2006/relationships/header" Target="header3.xml"/><Relationship Id="rId16" Type="http://schemas.openxmlformats.org/officeDocument/2006/relationships/footer" Target="footer2.xml"/><Relationship Id="rId17" Type="http://schemas.openxmlformats.org/officeDocument/2006/relationships/footer" Target="footer3.xml"/><Relationship Id="rId18" Type="http://schemas.openxmlformats.org/officeDocument/2006/relationships/header" Target="header4.xml"/><Relationship Id="rId1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C09E6D-0C49-C24C-AE82-9B97AB0DD8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TotalTime>
  <Pages>38</Pages>
  <Words>7777</Words>
  <Characters>41222</Characters>
  <Application>Microsoft Macintosh Word</Application>
  <DocSecurity>0</DocSecurity>
  <Lines>343</Lines>
  <Paragraphs>97</Paragraphs>
  <ScaleCrop>false</ScaleCrop>
  <HeadingPairs>
    <vt:vector size="4" baseType="variant">
      <vt:variant>
        <vt:lpstr>Rubrik</vt:lpstr>
      </vt:variant>
      <vt:variant>
        <vt:i4>1</vt:i4>
      </vt:variant>
      <vt:variant>
        <vt:lpstr>Titel</vt:lpstr>
      </vt:variant>
      <vt:variant>
        <vt:i4>1</vt:i4>
      </vt:variant>
    </vt:vector>
  </HeadingPairs>
  <TitlesOfParts>
    <vt:vector size="2" baseType="lpstr">
      <vt:lpstr>Spärr</vt:lpstr>
      <vt:lpstr>&lt;svenskt namn på tjänstedomän&gt;</vt:lpstr>
    </vt:vector>
  </TitlesOfParts>
  <Company>Cehis</Company>
  <LinksUpToDate>false</LinksUpToDate>
  <CharactersWithSpaces>4890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ärr</dc:title>
  <dc:subject>Tjänstekontraktsbeskrivning</dc:subject>
  <dc:creator>Olle Bergström</dc:creator>
  <cp:lastModifiedBy>Per Mützell</cp:lastModifiedBy>
  <cp:revision>53</cp:revision>
  <dcterms:created xsi:type="dcterms:W3CDTF">2011-10-25T12:29:00Z</dcterms:created>
  <dcterms:modified xsi:type="dcterms:W3CDTF">2011-10-26T18:29:00Z</dcterms:modified>
</cp:coreProperties>
</file>